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468DF5" w14:textId="77777777"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9A44D2E" wp14:editId="5F31D119">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14:paraId="5CC0FB4B"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72755FDC"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1BEB5F2E" w14:textId="77777777" w:rsidR="00E76608" w:rsidRPr="00E76608" w:rsidRDefault="00E76608" w:rsidP="00E76608">
      <w:pPr>
        <w:tabs>
          <w:tab w:val="left" w:pos="4320"/>
          <w:tab w:val="left" w:leader="dot" w:pos="7920"/>
        </w:tabs>
        <w:spacing w:after="0" w:line="240" w:lineRule="auto"/>
        <w:ind w:left="2160"/>
        <w:jc w:val="both"/>
        <w:rPr>
          <w:rFonts w:cs="Times New Roman"/>
          <w:b/>
          <w:sz w:val="24"/>
        </w:rPr>
      </w:pPr>
    </w:p>
    <w:p w14:paraId="2FAF1CB0" w14:textId="77777777"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14:paraId="6BEC4F85" w14:textId="77777777" w:rsidR="00E76608" w:rsidRPr="00E76608" w:rsidRDefault="00AB2004"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63B39B5F" w14:textId="77777777" w:rsidR="00E76608" w:rsidRPr="00E76608" w:rsidRDefault="00E76608" w:rsidP="00E76608">
      <w:pPr>
        <w:spacing w:after="0" w:line="240" w:lineRule="auto"/>
        <w:jc w:val="both"/>
        <w:rPr>
          <w:rFonts w:cs="Times New Roman"/>
        </w:rPr>
      </w:pPr>
    </w:p>
    <w:p w14:paraId="7C5C87AA" w14:textId="77777777"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14:paraId="04CD8424" w14:textId="77777777" w:rsidR="00E76608" w:rsidRPr="00E76608" w:rsidRDefault="00E76608" w:rsidP="00E76608">
      <w:pPr>
        <w:rPr>
          <w:rFonts w:cs="Times New Roman"/>
          <w:sz w:val="40"/>
          <w:szCs w:val="40"/>
        </w:rPr>
      </w:pPr>
    </w:p>
    <w:p w14:paraId="5B530476" w14:textId="77777777" w:rsidR="00E76608" w:rsidRPr="00E76608" w:rsidRDefault="00E76608" w:rsidP="00E76608">
      <w:pPr>
        <w:rPr>
          <w:rFonts w:cs="Times New Roman"/>
          <w:sz w:val="40"/>
          <w:szCs w:val="40"/>
        </w:rPr>
      </w:pPr>
    </w:p>
    <w:p w14:paraId="1ADF033A" w14:textId="77777777" w:rsidR="00E76608" w:rsidRPr="00E76608" w:rsidRDefault="00E76608" w:rsidP="00E76608">
      <w:pPr>
        <w:spacing w:before="120" w:after="120" w:line="240" w:lineRule="auto"/>
        <w:jc w:val="center"/>
        <w:rPr>
          <w:rFonts w:cs="Times New Roman"/>
          <w:sz w:val="40"/>
          <w:szCs w:val="40"/>
        </w:rPr>
      </w:pPr>
    </w:p>
    <w:p w14:paraId="788B922C" w14:textId="77777777" w:rsidR="00E76608" w:rsidRPr="00E76608" w:rsidRDefault="00E76608" w:rsidP="00E76608">
      <w:pPr>
        <w:spacing w:before="120" w:after="120" w:line="240" w:lineRule="auto"/>
        <w:jc w:val="center"/>
        <w:rPr>
          <w:rFonts w:cs="Times New Roman"/>
          <w:sz w:val="40"/>
          <w:szCs w:val="40"/>
        </w:rPr>
      </w:pPr>
    </w:p>
    <w:p w14:paraId="1D73947A" w14:textId="77777777"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21245F">
        <w:rPr>
          <w:rFonts w:cs="Times New Roman"/>
          <w:b/>
          <w:sz w:val="40"/>
          <w:szCs w:val="40"/>
        </w:rPr>
        <w:t>C 03</w:t>
      </w:r>
    </w:p>
    <w:p w14:paraId="7613D4C6" w14:textId="77777777"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14:paraId="71D6A291" w14:textId="77777777"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D0237">
        <w:rPr>
          <w:rFonts w:cs="Times New Roman"/>
          <w:b/>
          <w:sz w:val="36"/>
          <w:szCs w:val="40"/>
          <w:lang w:eastAsia="ja-JP"/>
        </w:rPr>
        <w:t>ĐẦU CUỐI QUẢN TRỊ</w:t>
      </w:r>
    </w:p>
    <w:p w14:paraId="52279195" w14:textId="16B8DD3C" w:rsidR="00E76608" w:rsidRPr="00E76608" w:rsidRDefault="000E3073" w:rsidP="00E76608">
      <w:pPr>
        <w:spacing w:before="120" w:after="120" w:line="240" w:lineRule="auto"/>
        <w:jc w:val="center"/>
        <w:rPr>
          <w:rFonts w:cs="Times New Roman"/>
          <w:b/>
          <w:sz w:val="32"/>
          <w:szCs w:val="40"/>
          <w:lang w:eastAsia="ja-JP"/>
        </w:rPr>
      </w:pPr>
      <w:r>
        <w:rPr>
          <w:rFonts w:cs="Times New Roman"/>
          <w:b/>
          <w:sz w:val="32"/>
          <w:szCs w:val="40"/>
          <w:lang w:eastAsia="ja-JP"/>
        </w:rPr>
        <w:t xml:space="preserve"> “Version 1.0.0/</w:t>
      </w:r>
      <w:r w:rsidR="001005A1">
        <w:rPr>
          <w:rFonts w:cs="Times New Roman"/>
          <w:b/>
          <w:sz w:val="32"/>
          <w:szCs w:val="40"/>
          <w:lang w:eastAsia="ja-JP"/>
        </w:rPr>
        <w:t>080121</w:t>
      </w:r>
      <w:r w:rsidR="00E76608" w:rsidRPr="00E76608">
        <w:rPr>
          <w:rFonts w:cs="Times New Roman"/>
          <w:b/>
          <w:sz w:val="32"/>
          <w:szCs w:val="40"/>
          <w:lang w:eastAsia="ja-JP"/>
        </w:rPr>
        <w:t>”</w:t>
      </w:r>
    </w:p>
    <w:p w14:paraId="5308D32D" w14:textId="77777777" w:rsidR="00E76608" w:rsidRPr="00E76608" w:rsidRDefault="00E76608" w:rsidP="00E76608">
      <w:pPr>
        <w:spacing w:before="120" w:after="120" w:line="240" w:lineRule="auto"/>
        <w:jc w:val="center"/>
        <w:rPr>
          <w:rFonts w:cs="Times New Roman"/>
          <w:b/>
          <w:sz w:val="32"/>
          <w:szCs w:val="40"/>
          <w:lang w:eastAsia="ja-JP"/>
        </w:rPr>
      </w:pPr>
    </w:p>
    <w:p w14:paraId="149A3B38" w14:textId="77777777" w:rsidR="00E76608" w:rsidRPr="00E76608" w:rsidRDefault="00E76608" w:rsidP="00E76608">
      <w:pPr>
        <w:spacing w:before="120" w:after="120" w:line="240" w:lineRule="auto"/>
        <w:jc w:val="center"/>
        <w:rPr>
          <w:rFonts w:cs="Times New Roman"/>
          <w:b/>
          <w:sz w:val="32"/>
          <w:szCs w:val="40"/>
          <w:lang w:eastAsia="ja-JP"/>
        </w:rPr>
      </w:pPr>
    </w:p>
    <w:p w14:paraId="7BDE8CF6" w14:textId="77777777" w:rsidR="00E76608" w:rsidRPr="00E76608" w:rsidRDefault="00E76608" w:rsidP="00E76608">
      <w:pPr>
        <w:spacing w:before="120" w:after="120" w:line="240" w:lineRule="auto"/>
        <w:jc w:val="center"/>
        <w:rPr>
          <w:rFonts w:cs="Times New Roman"/>
          <w:b/>
          <w:sz w:val="32"/>
          <w:szCs w:val="40"/>
          <w:lang w:eastAsia="ja-JP"/>
        </w:rPr>
      </w:pPr>
    </w:p>
    <w:p w14:paraId="23D2AD5C" w14:textId="77777777" w:rsidR="00E76608" w:rsidRPr="00E76608" w:rsidRDefault="00E76608" w:rsidP="00E76608">
      <w:pPr>
        <w:spacing w:before="120" w:after="120" w:line="240" w:lineRule="auto"/>
        <w:jc w:val="center"/>
        <w:rPr>
          <w:rFonts w:cs="Times New Roman"/>
          <w:b/>
          <w:sz w:val="32"/>
          <w:szCs w:val="40"/>
          <w:lang w:eastAsia="ja-JP"/>
        </w:rPr>
      </w:pPr>
    </w:p>
    <w:p w14:paraId="64515CCA"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0619E55"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5C03DA66"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1ADE6BC0"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61D85F6B" w14:textId="77777777"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14:paraId="44D16E54" w14:textId="77777777" w:rsidR="00E76608" w:rsidRPr="00E76608" w:rsidRDefault="00E76608" w:rsidP="00E76608">
      <w:pPr>
        <w:spacing w:after="0" w:line="240" w:lineRule="auto"/>
        <w:jc w:val="both"/>
        <w:rPr>
          <w:rFonts w:cs="Times New Roman"/>
        </w:rPr>
      </w:pPr>
    </w:p>
    <w:p w14:paraId="318259EB" w14:textId="77777777" w:rsidR="00E76608" w:rsidRPr="00E76608" w:rsidRDefault="00E76608" w:rsidP="00E76608">
      <w:pPr>
        <w:spacing w:after="0" w:line="240" w:lineRule="auto"/>
        <w:jc w:val="both"/>
        <w:rPr>
          <w:rFonts w:cs="Times New Roman"/>
        </w:rPr>
      </w:pPr>
    </w:p>
    <w:p w14:paraId="70C05832" w14:textId="77777777" w:rsidR="00E76608" w:rsidRPr="00E76608" w:rsidRDefault="00E76608" w:rsidP="00E76608">
      <w:pPr>
        <w:spacing w:after="0" w:line="240" w:lineRule="auto"/>
        <w:jc w:val="both"/>
        <w:rPr>
          <w:rFonts w:cs="Times New Roman"/>
        </w:rPr>
      </w:pPr>
    </w:p>
    <w:p w14:paraId="1E046F7A" w14:textId="77777777" w:rsidR="00E76608" w:rsidRPr="00E76608" w:rsidRDefault="00E76608" w:rsidP="00E76608">
      <w:pPr>
        <w:spacing w:after="0" w:line="240" w:lineRule="auto"/>
        <w:jc w:val="both"/>
        <w:rPr>
          <w:rFonts w:cs="Times New Roman"/>
        </w:rPr>
      </w:pPr>
    </w:p>
    <w:p w14:paraId="2B3551CB" w14:textId="77777777" w:rsidR="00E76608" w:rsidRPr="00E76608" w:rsidRDefault="00E76608" w:rsidP="00E76608">
      <w:pPr>
        <w:spacing w:after="0" w:line="240" w:lineRule="auto"/>
        <w:jc w:val="both"/>
        <w:rPr>
          <w:rFonts w:cs="Times New Roman"/>
        </w:rPr>
      </w:pPr>
    </w:p>
    <w:p w14:paraId="378FB49C" w14:textId="77777777" w:rsidR="00E76608" w:rsidRPr="00E76608" w:rsidRDefault="00E76608" w:rsidP="00E76608">
      <w:pPr>
        <w:spacing w:after="0" w:line="240" w:lineRule="auto"/>
        <w:jc w:val="both"/>
        <w:rPr>
          <w:rFonts w:cs="Times New Roman"/>
        </w:rPr>
      </w:pPr>
    </w:p>
    <w:p w14:paraId="1F1092AD" w14:textId="77777777" w:rsidR="00E76608" w:rsidRPr="00E76608" w:rsidRDefault="00E76608" w:rsidP="00E76608">
      <w:pPr>
        <w:spacing w:after="0" w:line="240" w:lineRule="auto"/>
        <w:jc w:val="both"/>
        <w:rPr>
          <w:rFonts w:cs="Times New Roman"/>
        </w:rPr>
      </w:pPr>
    </w:p>
    <w:p w14:paraId="59D7ADB2" w14:textId="77777777" w:rsidR="00E76608" w:rsidRPr="00E76608" w:rsidRDefault="00E76608" w:rsidP="00E76608">
      <w:pPr>
        <w:spacing w:after="0" w:line="240" w:lineRule="auto"/>
        <w:jc w:val="both"/>
        <w:rPr>
          <w:rFonts w:cs="Times New Roman"/>
        </w:rPr>
      </w:pPr>
    </w:p>
    <w:p w14:paraId="7DCA80C2" w14:textId="513543ED" w:rsidR="00E76608" w:rsidRDefault="00E76608" w:rsidP="00E76608">
      <w:pPr>
        <w:spacing w:after="0" w:line="240" w:lineRule="auto"/>
        <w:jc w:val="both"/>
        <w:rPr>
          <w:rFonts w:cs="Times New Roman"/>
          <w:b/>
        </w:rPr>
      </w:pPr>
      <w:r w:rsidRPr="00E76608">
        <w:rPr>
          <w:rFonts w:cs="Times New Roman"/>
          <w:b/>
        </w:rPr>
        <w:br w:type="page"/>
      </w:r>
    </w:p>
    <w:p w14:paraId="53D277B4" w14:textId="6DBB8AC8" w:rsidR="001005A1" w:rsidRDefault="001005A1" w:rsidP="001D4CBD">
      <w:pPr>
        <w:spacing w:after="0" w:line="240" w:lineRule="auto"/>
        <w:jc w:val="center"/>
        <w:rPr>
          <w:rFonts w:cs="Times New Roman"/>
          <w:b/>
        </w:rPr>
      </w:pPr>
      <w:r>
        <w:rPr>
          <w:rFonts w:cs="Times New Roman"/>
          <w:b/>
        </w:rPr>
        <w:lastRenderedPageBreak/>
        <w:t>MỤC LỤC</w:t>
      </w:r>
    </w:p>
    <w:p w14:paraId="4EC80BDF" w14:textId="77777777" w:rsidR="001D4CBD" w:rsidRPr="00E76608" w:rsidRDefault="001D4CBD" w:rsidP="001D4CBD">
      <w:pPr>
        <w:spacing w:after="0" w:line="240" w:lineRule="auto"/>
        <w:jc w:val="center"/>
        <w:rPr>
          <w:rFonts w:cs="Times New Roman"/>
          <w:b/>
        </w:rPr>
      </w:pPr>
    </w:p>
    <w:sdt>
      <w:sdtPr>
        <w:rPr>
          <w:rFonts w:cs="Times New Roman"/>
          <w:b/>
        </w:rPr>
        <w:id w:val="1337039551"/>
        <w:docPartObj>
          <w:docPartGallery w:val="Table of Contents"/>
          <w:docPartUnique/>
        </w:docPartObj>
      </w:sdtPr>
      <w:sdtEndPr>
        <w:rPr>
          <w:b w:val="0"/>
          <w:bCs w:val="0"/>
          <w:noProof/>
          <w:szCs w:val="26"/>
        </w:rPr>
      </w:sdtEndPr>
      <w:sdtContent>
        <w:p w14:paraId="5CBA947A" w14:textId="46A2CAB7" w:rsidR="002F14D1" w:rsidRPr="001D4CBD" w:rsidRDefault="00E76608" w:rsidP="001D4CBD">
          <w:pPr>
            <w:pStyle w:val="TOC1"/>
            <w:rPr>
              <w:rFonts w:asciiTheme="minorHAnsi" w:eastAsiaTheme="minorEastAsia" w:hAnsiTheme="minorHAnsi"/>
              <w:noProof/>
              <w:sz w:val="25"/>
              <w:szCs w:val="25"/>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52875702" w:history="1">
            <w:r w:rsidR="002F14D1" w:rsidRPr="001D4CBD">
              <w:rPr>
                <w:rStyle w:val="Hyperlink"/>
                <w:noProof/>
                <w:sz w:val="25"/>
                <w:szCs w:val="25"/>
              </w:rPr>
              <w:t>Thuật ngữ/ từ viết tắt</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2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w:t>
            </w:r>
            <w:r w:rsidR="002F14D1" w:rsidRPr="001D4CBD">
              <w:rPr>
                <w:noProof/>
                <w:webHidden/>
                <w:sz w:val="25"/>
                <w:szCs w:val="25"/>
              </w:rPr>
              <w:fldChar w:fldCharType="end"/>
            </w:r>
          </w:hyperlink>
        </w:p>
        <w:p w14:paraId="7CDEEBDA" w14:textId="175DF369" w:rsidR="002F14D1" w:rsidRPr="001D4CBD" w:rsidRDefault="007345DE" w:rsidP="001D4CBD">
          <w:pPr>
            <w:pStyle w:val="TOC1"/>
            <w:rPr>
              <w:rFonts w:asciiTheme="minorHAnsi" w:eastAsiaTheme="minorEastAsia" w:hAnsiTheme="minorHAnsi"/>
              <w:noProof/>
              <w:sz w:val="25"/>
              <w:szCs w:val="25"/>
            </w:rPr>
          </w:pPr>
          <w:hyperlink w:anchor="_Toc52875703" w:history="1">
            <w:r w:rsidR="002F14D1" w:rsidRPr="001D4CBD">
              <w:rPr>
                <w:rStyle w:val="Hyperlink"/>
                <w:noProof/>
                <w:sz w:val="25"/>
                <w:szCs w:val="25"/>
              </w:rPr>
              <w:t>I.TỔNG QUAN</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3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3</w:t>
            </w:r>
            <w:r w:rsidR="002F14D1" w:rsidRPr="001D4CBD">
              <w:rPr>
                <w:noProof/>
                <w:webHidden/>
                <w:sz w:val="25"/>
                <w:szCs w:val="25"/>
              </w:rPr>
              <w:fldChar w:fldCharType="end"/>
            </w:r>
          </w:hyperlink>
        </w:p>
        <w:p w14:paraId="0F0AFABE" w14:textId="2F8DDE64" w:rsidR="002F14D1" w:rsidRPr="001D4CBD" w:rsidRDefault="007345DE" w:rsidP="001D4CBD">
          <w:pPr>
            <w:pStyle w:val="TOC1"/>
            <w:rPr>
              <w:rFonts w:asciiTheme="minorHAnsi" w:eastAsiaTheme="minorEastAsia" w:hAnsiTheme="minorHAnsi"/>
              <w:noProof/>
              <w:sz w:val="25"/>
              <w:szCs w:val="25"/>
            </w:rPr>
          </w:pPr>
          <w:hyperlink w:anchor="_Toc52875704" w:history="1">
            <w:r w:rsidR="002F14D1" w:rsidRPr="001D4CBD">
              <w:rPr>
                <w:rStyle w:val="Hyperlink"/>
                <w:noProof/>
                <w:sz w:val="25"/>
                <w:szCs w:val="25"/>
              </w:rPr>
              <w:t>II.TÍNH NĂNG PHẦN MỀM</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4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3</w:t>
            </w:r>
            <w:r w:rsidR="002F14D1" w:rsidRPr="001D4CBD">
              <w:rPr>
                <w:noProof/>
                <w:webHidden/>
                <w:sz w:val="25"/>
                <w:szCs w:val="25"/>
              </w:rPr>
              <w:fldChar w:fldCharType="end"/>
            </w:r>
          </w:hyperlink>
        </w:p>
        <w:p w14:paraId="3341F7E8" w14:textId="4A153C9D" w:rsidR="002F14D1" w:rsidRPr="001D4CBD" w:rsidRDefault="007345DE" w:rsidP="001D4CBD">
          <w:pPr>
            <w:pStyle w:val="TOC2"/>
            <w:rPr>
              <w:rFonts w:asciiTheme="minorHAnsi" w:eastAsiaTheme="minorEastAsia" w:hAnsiTheme="minorHAnsi"/>
              <w:noProof/>
              <w:sz w:val="25"/>
              <w:szCs w:val="25"/>
            </w:rPr>
          </w:pPr>
          <w:hyperlink w:anchor="_Toc52875705" w:history="1">
            <w:r w:rsidR="002F14D1" w:rsidRPr="001D4CBD">
              <w:rPr>
                <w:rStyle w:val="Hyperlink"/>
                <w:rFonts w:cs="Times New Roman"/>
                <w:noProof/>
                <w:sz w:val="25"/>
                <w:szCs w:val="25"/>
              </w:rPr>
              <w:t>2.1</w:t>
            </w:r>
            <w:r w:rsidR="00734EE1">
              <w:rPr>
                <w:rStyle w:val="Hyperlink"/>
                <w:rFonts w:cs="Times New Roman"/>
                <w:noProof/>
                <w:sz w:val="25"/>
                <w:szCs w:val="25"/>
              </w:rPr>
              <w:t xml:space="preserve"> </w:t>
            </w:r>
            <w:r w:rsidR="002F14D1" w:rsidRPr="001D4CBD">
              <w:rPr>
                <w:rStyle w:val="Hyperlink"/>
                <w:rFonts w:cs="Times New Roman"/>
                <w:noProof/>
                <w:sz w:val="25"/>
                <w:szCs w:val="25"/>
              </w:rPr>
              <w:t>Đăng nhập và xác thực trong phần mềm.</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5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3</w:t>
            </w:r>
            <w:r w:rsidR="002F14D1" w:rsidRPr="001D4CBD">
              <w:rPr>
                <w:noProof/>
                <w:webHidden/>
                <w:sz w:val="25"/>
                <w:szCs w:val="25"/>
              </w:rPr>
              <w:fldChar w:fldCharType="end"/>
            </w:r>
          </w:hyperlink>
        </w:p>
        <w:p w14:paraId="04D0518E" w14:textId="79EDDB6C" w:rsidR="002F14D1" w:rsidRPr="001D4CBD" w:rsidRDefault="007345DE" w:rsidP="001D4CBD">
          <w:pPr>
            <w:pStyle w:val="TOC2"/>
            <w:rPr>
              <w:rFonts w:asciiTheme="minorHAnsi" w:eastAsiaTheme="minorEastAsia" w:hAnsiTheme="minorHAnsi"/>
              <w:noProof/>
              <w:sz w:val="25"/>
              <w:szCs w:val="25"/>
            </w:rPr>
          </w:pPr>
          <w:hyperlink w:anchor="_Toc52875706" w:history="1">
            <w:r w:rsidR="002F14D1" w:rsidRPr="001D4CBD">
              <w:rPr>
                <w:rStyle w:val="Hyperlink"/>
                <w:rFonts w:cs="Times New Roman"/>
                <w:noProof/>
                <w:sz w:val="25"/>
                <w:szCs w:val="25"/>
              </w:rPr>
              <w:t>2.2</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Quản trị thông tin (Setti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6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3</w:t>
            </w:r>
            <w:r w:rsidR="002F14D1" w:rsidRPr="001D4CBD">
              <w:rPr>
                <w:noProof/>
                <w:webHidden/>
                <w:sz w:val="25"/>
                <w:szCs w:val="25"/>
              </w:rPr>
              <w:fldChar w:fldCharType="end"/>
            </w:r>
          </w:hyperlink>
        </w:p>
        <w:p w14:paraId="46D578FF" w14:textId="0504E1BB" w:rsidR="002F14D1" w:rsidRPr="001D4CBD" w:rsidRDefault="007345DE" w:rsidP="001D4CBD">
          <w:pPr>
            <w:pStyle w:val="TOC2"/>
            <w:rPr>
              <w:rFonts w:asciiTheme="minorHAnsi" w:eastAsiaTheme="minorEastAsia" w:hAnsiTheme="minorHAnsi"/>
              <w:noProof/>
              <w:sz w:val="25"/>
              <w:szCs w:val="25"/>
            </w:rPr>
          </w:pPr>
          <w:hyperlink w:anchor="_Toc52875707" w:history="1">
            <w:r w:rsidR="002F14D1" w:rsidRPr="001D4CBD">
              <w:rPr>
                <w:rStyle w:val="Hyperlink"/>
                <w:rFonts w:cs="Times New Roman"/>
                <w:noProof/>
                <w:sz w:val="25"/>
                <w:szCs w:val="25"/>
              </w:rPr>
              <w:t>2.3</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Cấu hình (Confi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7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3</w:t>
            </w:r>
            <w:r w:rsidR="002F14D1" w:rsidRPr="001D4CBD">
              <w:rPr>
                <w:noProof/>
                <w:webHidden/>
                <w:sz w:val="25"/>
                <w:szCs w:val="25"/>
              </w:rPr>
              <w:fldChar w:fldCharType="end"/>
            </w:r>
          </w:hyperlink>
        </w:p>
        <w:p w14:paraId="068FA243" w14:textId="6FB6BBA6" w:rsidR="002F14D1" w:rsidRPr="001D4CBD" w:rsidRDefault="007345DE" w:rsidP="001D4CBD">
          <w:pPr>
            <w:pStyle w:val="TOC2"/>
            <w:rPr>
              <w:rFonts w:asciiTheme="minorHAnsi" w:eastAsiaTheme="minorEastAsia" w:hAnsiTheme="minorHAnsi"/>
              <w:noProof/>
              <w:sz w:val="25"/>
              <w:szCs w:val="25"/>
            </w:rPr>
          </w:pPr>
          <w:hyperlink w:anchor="_Toc52875708" w:history="1">
            <w:r w:rsidR="002F14D1" w:rsidRPr="001D4CBD">
              <w:rPr>
                <w:rStyle w:val="Hyperlink"/>
                <w:rFonts w:cs="Times New Roman"/>
                <w:noProof/>
                <w:sz w:val="25"/>
                <w:szCs w:val="25"/>
              </w:rPr>
              <w:t>2.4</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Điều khiển (Control).</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8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4F508CBA" w14:textId="3823BD26" w:rsidR="002F14D1" w:rsidRPr="001D4CBD" w:rsidRDefault="007345DE" w:rsidP="001D4CBD">
          <w:pPr>
            <w:pStyle w:val="TOC2"/>
            <w:rPr>
              <w:rFonts w:asciiTheme="minorHAnsi" w:eastAsiaTheme="minorEastAsia" w:hAnsiTheme="minorHAnsi"/>
              <w:noProof/>
              <w:sz w:val="25"/>
              <w:szCs w:val="25"/>
            </w:rPr>
          </w:pPr>
          <w:hyperlink w:anchor="_Toc52875709" w:history="1">
            <w:r w:rsidR="002F14D1" w:rsidRPr="001D4CBD">
              <w:rPr>
                <w:rStyle w:val="Hyperlink"/>
                <w:rFonts w:cs="Times New Roman"/>
                <w:noProof/>
                <w:sz w:val="25"/>
                <w:szCs w:val="25"/>
              </w:rPr>
              <w:t>2.5</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Giám sát (Monitori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09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603391BC" w14:textId="285C2F4D" w:rsidR="002F14D1" w:rsidRPr="001D4CBD" w:rsidRDefault="007345DE" w:rsidP="001D4CBD">
          <w:pPr>
            <w:pStyle w:val="TOC2"/>
            <w:rPr>
              <w:rFonts w:asciiTheme="minorHAnsi" w:eastAsiaTheme="minorEastAsia" w:hAnsiTheme="minorHAnsi"/>
              <w:noProof/>
              <w:sz w:val="25"/>
              <w:szCs w:val="25"/>
            </w:rPr>
          </w:pPr>
          <w:hyperlink w:anchor="_Toc52875710" w:history="1">
            <w:r w:rsidR="002F14D1" w:rsidRPr="001D4CBD">
              <w:rPr>
                <w:rStyle w:val="Hyperlink"/>
                <w:rFonts w:cs="Times New Roman"/>
                <w:noProof/>
                <w:sz w:val="25"/>
                <w:szCs w:val="25"/>
              </w:rPr>
              <w:t>2.6</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Ghi và xem lo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0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356AD528" w14:textId="5DD16925" w:rsidR="002F14D1" w:rsidRPr="001D4CBD" w:rsidRDefault="007345DE" w:rsidP="001D4CBD">
          <w:pPr>
            <w:pStyle w:val="TOC2"/>
            <w:rPr>
              <w:rFonts w:asciiTheme="minorHAnsi" w:eastAsiaTheme="minorEastAsia" w:hAnsiTheme="minorHAnsi"/>
              <w:noProof/>
              <w:sz w:val="25"/>
              <w:szCs w:val="25"/>
            </w:rPr>
          </w:pPr>
          <w:hyperlink w:anchor="_Toc52875711" w:history="1">
            <w:r w:rsidR="002F14D1" w:rsidRPr="001D4CBD">
              <w:rPr>
                <w:rStyle w:val="Hyperlink"/>
                <w:rFonts w:cs="Times New Roman"/>
                <w:noProof/>
                <w:sz w:val="25"/>
                <w:szCs w:val="25"/>
              </w:rPr>
              <w:t>2.7</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Các chức năng danh mục và hỗ trợ khác</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1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5E801CAC" w14:textId="476CB58D" w:rsidR="002F14D1" w:rsidRPr="001D4CBD" w:rsidRDefault="007345DE" w:rsidP="001D4CBD">
          <w:pPr>
            <w:pStyle w:val="TOC1"/>
            <w:rPr>
              <w:rFonts w:asciiTheme="minorHAnsi" w:eastAsiaTheme="minorEastAsia" w:hAnsiTheme="minorHAnsi"/>
              <w:noProof/>
              <w:sz w:val="25"/>
              <w:szCs w:val="25"/>
            </w:rPr>
          </w:pPr>
          <w:hyperlink w:anchor="_Toc52875712" w:history="1">
            <w:r w:rsidR="002F14D1" w:rsidRPr="001D4CBD">
              <w:rPr>
                <w:rStyle w:val="Hyperlink"/>
                <w:noProof/>
                <w:sz w:val="25"/>
                <w:szCs w:val="25"/>
              </w:rPr>
              <w:t>III.</w:t>
            </w:r>
            <w:r w:rsidR="001D4CBD" w:rsidRPr="001D4CBD">
              <w:rPr>
                <w:rFonts w:asciiTheme="minorHAnsi" w:eastAsiaTheme="minorEastAsia" w:hAnsiTheme="minorHAnsi"/>
                <w:noProof/>
                <w:sz w:val="25"/>
                <w:szCs w:val="25"/>
              </w:rPr>
              <w:t xml:space="preserve"> </w:t>
            </w:r>
            <w:r w:rsidR="002F14D1" w:rsidRPr="001D4CBD">
              <w:rPr>
                <w:rStyle w:val="Hyperlink"/>
                <w:noProof/>
                <w:sz w:val="25"/>
                <w:szCs w:val="25"/>
              </w:rPr>
              <w:t>YÊU CẦU ĐỐI VỚI PHẦN MỀM</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2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73D8D4B6" w14:textId="634B3BFB" w:rsidR="002F14D1" w:rsidRPr="001D4CBD" w:rsidRDefault="007345DE" w:rsidP="001D4CBD">
          <w:pPr>
            <w:pStyle w:val="TOC2"/>
            <w:rPr>
              <w:rFonts w:asciiTheme="minorHAnsi" w:eastAsiaTheme="minorEastAsia" w:hAnsiTheme="minorHAnsi"/>
              <w:noProof/>
              <w:sz w:val="25"/>
              <w:szCs w:val="25"/>
            </w:rPr>
          </w:pPr>
          <w:hyperlink w:anchor="_Toc52875713" w:history="1">
            <w:r w:rsidR="002F14D1" w:rsidRPr="001D4CBD">
              <w:rPr>
                <w:rStyle w:val="Hyperlink"/>
                <w:rFonts w:cs="Times New Roman"/>
                <w:noProof/>
                <w:sz w:val="25"/>
                <w:szCs w:val="25"/>
              </w:rPr>
              <w:t>3.1</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Yêu cầu môi trường hoạt độ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3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60654F57" w14:textId="040893AD" w:rsidR="002F14D1" w:rsidRPr="001D4CBD" w:rsidRDefault="007345DE" w:rsidP="001D4CBD">
          <w:pPr>
            <w:pStyle w:val="TOC2"/>
            <w:rPr>
              <w:rFonts w:asciiTheme="minorHAnsi" w:eastAsiaTheme="minorEastAsia" w:hAnsiTheme="minorHAnsi"/>
              <w:noProof/>
              <w:sz w:val="25"/>
              <w:szCs w:val="25"/>
            </w:rPr>
          </w:pPr>
          <w:hyperlink w:anchor="_Toc52875714" w:history="1">
            <w:r w:rsidR="002F14D1" w:rsidRPr="001D4CBD">
              <w:rPr>
                <w:rStyle w:val="Hyperlink"/>
                <w:rFonts w:cs="Times New Roman"/>
                <w:noProof/>
                <w:sz w:val="25"/>
                <w:szCs w:val="25"/>
              </w:rPr>
              <w:t>3.2</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Yêu cầu khả năng thực thi</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4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29A194F3" w14:textId="61E9F864" w:rsidR="002F14D1" w:rsidRPr="001D4CBD" w:rsidRDefault="007345DE" w:rsidP="001D4CBD">
          <w:pPr>
            <w:pStyle w:val="TOC2"/>
            <w:rPr>
              <w:rFonts w:asciiTheme="minorHAnsi" w:eastAsiaTheme="minorEastAsia" w:hAnsiTheme="minorHAnsi"/>
              <w:noProof/>
              <w:sz w:val="25"/>
              <w:szCs w:val="25"/>
            </w:rPr>
          </w:pPr>
          <w:hyperlink w:anchor="_Toc52875715" w:history="1">
            <w:r w:rsidR="002F14D1" w:rsidRPr="001D4CBD">
              <w:rPr>
                <w:rStyle w:val="Hyperlink"/>
                <w:rFonts w:cs="Times New Roman"/>
                <w:noProof/>
                <w:sz w:val="25"/>
                <w:szCs w:val="25"/>
              </w:rPr>
              <w:t>3.3</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Yêu cầu đối với giao diện</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5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4</w:t>
            </w:r>
            <w:r w:rsidR="002F14D1" w:rsidRPr="001D4CBD">
              <w:rPr>
                <w:noProof/>
                <w:webHidden/>
                <w:sz w:val="25"/>
                <w:szCs w:val="25"/>
              </w:rPr>
              <w:fldChar w:fldCharType="end"/>
            </w:r>
          </w:hyperlink>
        </w:p>
        <w:p w14:paraId="36DBE7AC" w14:textId="3AD6B842" w:rsidR="002F14D1" w:rsidRPr="001D4CBD" w:rsidRDefault="007345DE" w:rsidP="001D4CBD">
          <w:pPr>
            <w:pStyle w:val="TOC1"/>
            <w:rPr>
              <w:rFonts w:asciiTheme="minorHAnsi" w:eastAsiaTheme="minorEastAsia" w:hAnsiTheme="minorHAnsi"/>
              <w:noProof/>
              <w:sz w:val="25"/>
              <w:szCs w:val="25"/>
            </w:rPr>
          </w:pPr>
          <w:hyperlink w:anchor="_Toc52875716" w:history="1">
            <w:r w:rsidR="002F14D1" w:rsidRPr="001D4CBD">
              <w:rPr>
                <w:rStyle w:val="Hyperlink"/>
                <w:noProof/>
                <w:sz w:val="25"/>
                <w:szCs w:val="25"/>
              </w:rPr>
              <w:t>IV.</w:t>
            </w:r>
            <w:r w:rsidR="001D4CBD" w:rsidRPr="001D4CBD">
              <w:rPr>
                <w:rFonts w:asciiTheme="minorHAnsi" w:eastAsiaTheme="minorEastAsia" w:hAnsiTheme="minorHAnsi"/>
                <w:noProof/>
                <w:sz w:val="25"/>
                <w:szCs w:val="25"/>
              </w:rPr>
              <w:t xml:space="preserve"> </w:t>
            </w:r>
            <w:r w:rsidR="002F14D1" w:rsidRPr="001D4CBD">
              <w:rPr>
                <w:rStyle w:val="Hyperlink"/>
                <w:noProof/>
                <w:sz w:val="25"/>
                <w:szCs w:val="25"/>
              </w:rPr>
              <w:t>YÊU CẦU ĐỐI VỚI THIẾT KẾ</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6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5</w:t>
            </w:r>
            <w:r w:rsidR="002F14D1" w:rsidRPr="001D4CBD">
              <w:rPr>
                <w:noProof/>
                <w:webHidden/>
                <w:sz w:val="25"/>
                <w:szCs w:val="25"/>
              </w:rPr>
              <w:fldChar w:fldCharType="end"/>
            </w:r>
          </w:hyperlink>
        </w:p>
        <w:p w14:paraId="2D539092" w14:textId="53A8FC10" w:rsidR="002F14D1" w:rsidRPr="001D4CBD" w:rsidRDefault="007345DE" w:rsidP="001D4CBD">
          <w:pPr>
            <w:pStyle w:val="TOC1"/>
            <w:rPr>
              <w:rFonts w:asciiTheme="minorHAnsi" w:eastAsiaTheme="minorEastAsia" w:hAnsiTheme="minorHAnsi"/>
              <w:noProof/>
              <w:sz w:val="25"/>
              <w:szCs w:val="25"/>
            </w:rPr>
          </w:pPr>
          <w:hyperlink w:anchor="_Toc52875717" w:history="1">
            <w:r w:rsidR="002F14D1" w:rsidRPr="001D4CBD">
              <w:rPr>
                <w:rStyle w:val="Hyperlink"/>
                <w:noProof/>
                <w:sz w:val="25"/>
                <w:szCs w:val="25"/>
              </w:rPr>
              <w:t>V.</w:t>
            </w:r>
            <w:r w:rsidR="001D4CBD" w:rsidRPr="001D4CBD">
              <w:rPr>
                <w:rFonts w:asciiTheme="minorHAnsi" w:eastAsiaTheme="minorEastAsia" w:hAnsiTheme="minorHAnsi"/>
                <w:noProof/>
                <w:sz w:val="25"/>
                <w:szCs w:val="25"/>
              </w:rPr>
              <w:t xml:space="preserve"> </w:t>
            </w:r>
            <w:r w:rsidR="002F14D1" w:rsidRPr="001D4CBD">
              <w:rPr>
                <w:rStyle w:val="Hyperlink"/>
                <w:noProof/>
                <w:sz w:val="25"/>
                <w:szCs w:val="25"/>
              </w:rPr>
              <w:t>THIẾT KẾ</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7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5</w:t>
            </w:r>
            <w:r w:rsidR="002F14D1" w:rsidRPr="001D4CBD">
              <w:rPr>
                <w:noProof/>
                <w:webHidden/>
                <w:sz w:val="25"/>
                <w:szCs w:val="25"/>
              </w:rPr>
              <w:fldChar w:fldCharType="end"/>
            </w:r>
          </w:hyperlink>
        </w:p>
        <w:p w14:paraId="79DDF7C5" w14:textId="282E1E11" w:rsidR="002F14D1" w:rsidRPr="001D4CBD" w:rsidRDefault="007345DE" w:rsidP="001D4CBD">
          <w:pPr>
            <w:pStyle w:val="TOC2"/>
            <w:rPr>
              <w:rFonts w:asciiTheme="minorHAnsi" w:eastAsiaTheme="minorEastAsia" w:hAnsiTheme="minorHAnsi"/>
              <w:noProof/>
              <w:sz w:val="25"/>
              <w:szCs w:val="25"/>
            </w:rPr>
          </w:pPr>
          <w:hyperlink w:anchor="_Toc52875718" w:history="1">
            <w:r w:rsidR="002F14D1" w:rsidRPr="001D4CBD">
              <w:rPr>
                <w:rStyle w:val="Hyperlink"/>
                <w:rFonts w:cs="Times New Roman"/>
                <w:noProof/>
                <w:sz w:val="25"/>
                <w:szCs w:val="25"/>
              </w:rPr>
              <w:t>5.1</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Thiết kế cơ sở dữ liệu</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8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5</w:t>
            </w:r>
            <w:r w:rsidR="002F14D1" w:rsidRPr="001D4CBD">
              <w:rPr>
                <w:noProof/>
                <w:webHidden/>
                <w:sz w:val="25"/>
                <w:szCs w:val="25"/>
              </w:rPr>
              <w:fldChar w:fldCharType="end"/>
            </w:r>
          </w:hyperlink>
        </w:p>
        <w:p w14:paraId="53772C63" w14:textId="30B26352" w:rsidR="002F14D1" w:rsidRPr="001D4CBD" w:rsidRDefault="007345DE" w:rsidP="001D4CBD">
          <w:pPr>
            <w:pStyle w:val="TOC2"/>
            <w:rPr>
              <w:rFonts w:asciiTheme="minorHAnsi" w:eastAsiaTheme="minorEastAsia" w:hAnsiTheme="minorHAnsi"/>
              <w:noProof/>
              <w:sz w:val="25"/>
              <w:szCs w:val="25"/>
            </w:rPr>
          </w:pPr>
          <w:hyperlink w:anchor="_Toc52875719" w:history="1">
            <w:r w:rsidR="002F14D1" w:rsidRPr="001D4CBD">
              <w:rPr>
                <w:rStyle w:val="Hyperlink"/>
                <w:rFonts w:cs="Times New Roman"/>
                <w:noProof/>
                <w:sz w:val="25"/>
                <w:szCs w:val="25"/>
              </w:rPr>
              <w:t>5.2</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Thiết kế giao diện chính</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19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5</w:t>
            </w:r>
            <w:r w:rsidR="002F14D1" w:rsidRPr="001D4CBD">
              <w:rPr>
                <w:noProof/>
                <w:webHidden/>
                <w:sz w:val="25"/>
                <w:szCs w:val="25"/>
              </w:rPr>
              <w:fldChar w:fldCharType="end"/>
            </w:r>
          </w:hyperlink>
        </w:p>
        <w:p w14:paraId="1DEEBA7E" w14:textId="77358B79" w:rsidR="002F14D1" w:rsidRPr="001D4CBD" w:rsidRDefault="007345DE" w:rsidP="001D4CBD">
          <w:pPr>
            <w:pStyle w:val="TOC3"/>
            <w:rPr>
              <w:rFonts w:asciiTheme="minorHAnsi" w:eastAsiaTheme="minorEastAsia" w:hAnsiTheme="minorHAnsi"/>
              <w:noProof/>
              <w:sz w:val="25"/>
              <w:szCs w:val="25"/>
            </w:rPr>
          </w:pPr>
          <w:hyperlink w:anchor="_Toc52875720" w:history="1">
            <w:r w:rsidR="002F14D1" w:rsidRPr="001D4CBD">
              <w:rPr>
                <w:rStyle w:val="Hyperlink"/>
                <w:rFonts w:cs="Times New Roman"/>
                <w:noProof/>
                <w:sz w:val="25"/>
                <w:szCs w:val="25"/>
              </w:rPr>
              <w:t>5.2.1</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Title bar</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0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6</w:t>
            </w:r>
            <w:r w:rsidR="002F14D1" w:rsidRPr="001D4CBD">
              <w:rPr>
                <w:noProof/>
                <w:webHidden/>
                <w:sz w:val="25"/>
                <w:szCs w:val="25"/>
              </w:rPr>
              <w:fldChar w:fldCharType="end"/>
            </w:r>
          </w:hyperlink>
        </w:p>
        <w:p w14:paraId="6A753628" w14:textId="680C4B2D" w:rsidR="002F14D1" w:rsidRPr="001D4CBD" w:rsidRDefault="007345DE" w:rsidP="001D4CBD">
          <w:pPr>
            <w:pStyle w:val="TOC3"/>
            <w:rPr>
              <w:rFonts w:asciiTheme="minorHAnsi" w:eastAsiaTheme="minorEastAsia" w:hAnsiTheme="minorHAnsi"/>
              <w:noProof/>
              <w:sz w:val="25"/>
              <w:szCs w:val="25"/>
            </w:rPr>
          </w:pPr>
          <w:hyperlink w:anchor="_Toc52875721" w:history="1">
            <w:r w:rsidR="002F14D1" w:rsidRPr="001D4CBD">
              <w:rPr>
                <w:rStyle w:val="Hyperlink"/>
                <w:rFonts w:cs="Times New Roman"/>
                <w:noProof/>
                <w:sz w:val="25"/>
                <w:szCs w:val="25"/>
              </w:rPr>
              <w:t>5.2.2</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Menubar</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1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6</w:t>
            </w:r>
            <w:r w:rsidR="002F14D1" w:rsidRPr="001D4CBD">
              <w:rPr>
                <w:noProof/>
                <w:webHidden/>
                <w:sz w:val="25"/>
                <w:szCs w:val="25"/>
              </w:rPr>
              <w:fldChar w:fldCharType="end"/>
            </w:r>
          </w:hyperlink>
        </w:p>
        <w:p w14:paraId="2DAB9A30" w14:textId="17ECCE64" w:rsidR="002F14D1" w:rsidRPr="001D4CBD" w:rsidRDefault="007345DE" w:rsidP="001D4CBD">
          <w:pPr>
            <w:pStyle w:val="TOC3"/>
            <w:rPr>
              <w:rFonts w:asciiTheme="minorHAnsi" w:eastAsiaTheme="minorEastAsia" w:hAnsiTheme="minorHAnsi"/>
              <w:noProof/>
              <w:sz w:val="25"/>
              <w:szCs w:val="25"/>
            </w:rPr>
          </w:pPr>
          <w:hyperlink w:anchor="_Toc52875722" w:history="1">
            <w:r w:rsidR="002F14D1" w:rsidRPr="001D4CBD">
              <w:rPr>
                <w:rStyle w:val="Hyperlink"/>
                <w:rFonts w:cs="Times New Roman"/>
                <w:noProof/>
                <w:sz w:val="25"/>
                <w:szCs w:val="25"/>
              </w:rPr>
              <w:t>5.2.3</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Tools bar</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2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7</w:t>
            </w:r>
            <w:r w:rsidR="002F14D1" w:rsidRPr="001D4CBD">
              <w:rPr>
                <w:noProof/>
                <w:webHidden/>
                <w:sz w:val="25"/>
                <w:szCs w:val="25"/>
              </w:rPr>
              <w:fldChar w:fldCharType="end"/>
            </w:r>
          </w:hyperlink>
        </w:p>
        <w:p w14:paraId="2B46EE5E" w14:textId="613A8A5B" w:rsidR="002F14D1" w:rsidRPr="001D4CBD" w:rsidRDefault="007345DE" w:rsidP="001D4CBD">
          <w:pPr>
            <w:pStyle w:val="TOC2"/>
            <w:rPr>
              <w:rFonts w:asciiTheme="minorHAnsi" w:eastAsiaTheme="minorEastAsia" w:hAnsiTheme="minorHAnsi"/>
              <w:noProof/>
              <w:sz w:val="25"/>
              <w:szCs w:val="25"/>
            </w:rPr>
          </w:pPr>
          <w:hyperlink w:anchor="_Toc52875723" w:history="1">
            <w:r w:rsidR="002F14D1" w:rsidRPr="001D4CBD">
              <w:rPr>
                <w:rStyle w:val="Hyperlink"/>
                <w:rFonts w:cs="Times New Roman"/>
                <w:noProof/>
                <w:sz w:val="25"/>
                <w:szCs w:val="25"/>
              </w:rPr>
              <w:t>5.3</w:t>
            </w:r>
            <w:r w:rsidR="001D4CBD" w:rsidRPr="001D4CBD">
              <w:rPr>
                <w:rFonts w:asciiTheme="minorHAnsi" w:eastAsiaTheme="minorEastAsia" w:hAnsiTheme="minorHAnsi"/>
                <w:noProof/>
                <w:sz w:val="25"/>
                <w:szCs w:val="25"/>
              </w:rPr>
              <w:t xml:space="preserve"> </w:t>
            </w:r>
            <w:r w:rsidR="002F14D1" w:rsidRPr="001D4CBD">
              <w:rPr>
                <w:rStyle w:val="Hyperlink"/>
                <w:rFonts w:cs="Times New Roman"/>
                <w:noProof/>
                <w:sz w:val="25"/>
                <w:szCs w:val="25"/>
              </w:rPr>
              <w:t>Thiết kế các tính nă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3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7</w:t>
            </w:r>
            <w:r w:rsidR="002F14D1" w:rsidRPr="001D4CBD">
              <w:rPr>
                <w:noProof/>
                <w:webHidden/>
                <w:sz w:val="25"/>
                <w:szCs w:val="25"/>
              </w:rPr>
              <w:fldChar w:fldCharType="end"/>
            </w:r>
          </w:hyperlink>
        </w:p>
        <w:p w14:paraId="5B335833" w14:textId="6B6FBCCA" w:rsidR="002F14D1" w:rsidRPr="001D4CBD" w:rsidRDefault="007345DE" w:rsidP="001D4CBD">
          <w:pPr>
            <w:pStyle w:val="TOC3"/>
            <w:rPr>
              <w:rFonts w:asciiTheme="minorHAnsi" w:eastAsiaTheme="minorEastAsia" w:hAnsiTheme="minorHAnsi"/>
              <w:noProof/>
              <w:sz w:val="25"/>
              <w:szCs w:val="25"/>
            </w:rPr>
          </w:pPr>
          <w:hyperlink w:anchor="_Toc52875724" w:history="1">
            <w:r w:rsidR="002F14D1" w:rsidRPr="001D4CBD">
              <w:rPr>
                <w:rStyle w:val="Hyperlink"/>
                <w:rFonts w:cs="Times New Roman"/>
                <w:noProof/>
                <w:sz w:val="25"/>
                <w:szCs w:val="25"/>
              </w:rPr>
              <w:t>5.3.1. Xác thực trên phần mềm.</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4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7</w:t>
            </w:r>
            <w:r w:rsidR="002F14D1" w:rsidRPr="001D4CBD">
              <w:rPr>
                <w:noProof/>
                <w:webHidden/>
                <w:sz w:val="25"/>
                <w:szCs w:val="25"/>
              </w:rPr>
              <w:fldChar w:fldCharType="end"/>
            </w:r>
          </w:hyperlink>
        </w:p>
        <w:p w14:paraId="5BCB8460" w14:textId="7D6A353E" w:rsidR="002F14D1" w:rsidRPr="001D4CBD" w:rsidRDefault="007345DE" w:rsidP="001D4CBD">
          <w:pPr>
            <w:pStyle w:val="TOC3"/>
            <w:rPr>
              <w:rFonts w:asciiTheme="minorHAnsi" w:eastAsiaTheme="minorEastAsia" w:hAnsiTheme="minorHAnsi"/>
              <w:noProof/>
              <w:sz w:val="25"/>
              <w:szCs w:val="25"/>
            </w:rPr>
          </w:pPr>
          <w:hyperlink w:anchor="_Toc52875725" w:history="1">
            <w:r w:rsidR="002F14D1" w:rsidRPr="001D4CBD">
              <w:rPr>
                <w:rStyle w:val="Hyperlink"/>
                <w:rFonts w:cs="Times New Roman"/>
                <w:noProof/>
                <w:sz w:val="25"/>
                <w:szCs w:val="25"/>
              </w:rPr>
              <w:t>5.3.2. Quản trị thông tin (Setti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5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9</w:t>
            </w:r>
            <w:r w:rsidR="002F14D1" w:rsidRPr="001D4CBD">
              <w:rPr>
                <w:noProof/>
                <w:webHidden/>
                <w:sz w:val="25"/>
                <w:szCs w:val="25"/>
              </w:rPr>
              <w:fldChar w:fldCharType="end"/>
            </w:r>
          </w:hyperlink>
        </w:p>
        <w:p w14:paraId="29A24DA3" w14:textId="2DD64F7D" w:rsidR="002F14D1" w:rsidRPr="001D4CBD" w:rsidRDefault="007345DE" w:rsidP="001D4CBD">
          <w:pPr>
            <w:pStyle w:val="TOC3"/>
            <w:rPr>
              <w:rFonts w:asciiTheme="minorHAnsi" w:eastAsiaTheme="minorEastAsia" w:hAnsiTheme="minorHAnsi"/>
              <w:noProof/>
              <w:sz w:val="25"/>
              <w:szCs w:val="25"/>
            </w:rPr>
          </w:pPr>
          <w:hyperlink w:anchor="_Toc52875726" w:history="1">
            <w:r w:rsidR="002F14D1" w:rsidRPr="001D4CBD">
              <w:rPr>
                <w:rStyle w:val="Hyperlink"/>
                <w:rFonts w:cs="Times New Roman"/>
                <w:noProof/>
                <w:sz w:val="25"/>
                <w:szCs w:val="25"/>
              </w:rPr>
              <w:t>5.3.3. Cấu hình (Confi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6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1</w:t>
            </w:r>
            <w:r w:rsidR="002F14D1" w:rsidRPr="001D4CBD">
              <w:rPr>
                <w:noProof/>
                <w:webHidden/>
                <w:sz w:val="25"/>
                <w:szCs w:val="25"/>
              </w:rPr>
              <w:fldChar w:fldCharType="end"/>
            </w:r>
          </w:hyperlink>
        </w:p>
        <w:p w14:paraId="52893C3B" w14:textId="49FA2B4E" w:rsidR="002F14D1" w:rsidRPr="001D4CBD" w:rsidRDefault="007345DE" w:rsidP="001D4CBD">
          <w:pPr>
            <w:pStyle w:val="TOC3"/>
            <w:rPr>
              <w:rFonts w:asciiTheme="minorHAnsi" w:eastAsiaTheme="minorEastAsia" w:hAnsiTheme="minorHAnsi"/>
              <w:noProof/>
              <w:sz w:val="25"/>
              <w:szCs w:val="25"/>
            </w:rPr>
          </w:pPr>
          <w:hyperlink w:anchor="_Toc52875727" w:history="1">
            <w:r w:rsidR="002F14D1" w:rsidRPr="001D4CBD">
              <w:rPr>
                <w:rStyle w:val="Hyperlink"/>
                <w:rFonts w:cs="Times New Roman"/>
                <w:noProof/>
                <w:sz w:val="25"/>
                <w:szCs w:val="25"/>
              </w:rPr>
              <w:t>5.3.4. Giám sát – Monitori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7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2</w:t>
            </w:r>
            <w:r w:rsidR="002F14D1" w:rsidRPr="001D4CBD">
              <w:rPr>
                <w:noProof/>
                <w:webHidden/>
                <w:sz w:val="25"/>
                <w:szCs w:val="25"/>
              </w:rPr>
              <w:fldChar w:fldCharType="end"/>
            </w:r>
          </w:hyperlink>
        </w:p>
        <w:p w14:paraId="75D8915A" w14:textId="7314BB7C" w:rsidR="002F14D1" w:rsidRPr="001D4CBD" w:rsidRDefault="007345DE" w:rsidP="001D4CBD">
          <w:pPr>
            <w:pStyle w:val="TOC3"/>
            <w:rPr>
              <w:rFonts w:asciiTheme="minorHAnsi" w:eastAsiaTheme="minorEastAsia" w:hAnsiTheme="minorHAnsi"/>
              <w:noProof/>
              <w:sz w:val="25"/>
              <w:szCs w:val="25"/>
            </w:rPr>
          </w:pPr>
          <w:hyperlink w:anchor="_Toc52875728" w:history="1">
            <w:r w:rsidR="002F14D1" w:rsidRPr="001D4CBD">
              <w:rPr>
                <w:rStyle w:val="Hyperlink"/>
                <w:rFonts w:cs="Times New Roman"/>
                <w:noProof/>
                <w:sz w:val="25"/>
                <w:szCs w:val="25"/>
              </w:rPr>
              <w:t>5.3.5. Điều khiển - Control.</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8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5</w:t>
            </w:r>
            <w:r w:rsidR="002F14D1" w:rsidRPr="001D4CBD">
              <w:rPr>
                <w:noProof/>
                <w:webHidden/>
                <w:sz w:val="25"/>
                <w:szCs w:val="25"/>
              </w:rPr>
              <w:fldChar w:fldCharType="end"/>
            </w:r>
          </w:hyperlink>
        </w:p>
        <w:p w14:paraId="104D1572" w14:textId="5054876A" w:rsidR="002F14D1" w:rsidRPr="001D4CBD" w:rsidRDefault="007345DE" w:rsidP="001D4CBD">
          <w:pPr>
            <w:pStyle w:val="TOC3"/>
            <w:rPr>
              <w:rFonts w:asciiTheme="minorHAnsi" w:eastAsiaTheme="minorEastAsia" w:hAnsiTheme="minorHAnsi"/>
              <w:noProof/>
              <w:sz w:val="25"/>
              <w:szCs w:val="25"/>
            </w:rPr>
          </w:pPr>
          <w:hyperlink w:anchor="_Toc52875729" w:history="1">
            <w:r w:rsidR="002F14D1" w:rsidRPr="001D4CBD">
              <w:rPr>
                <w:rStyle w:val="Hyperlink"/>
                <w:rFonts w:cs="Times New Roman"/>
                <w:noProof/>
                <w:sz w:val="25"/>
                <w:szCs w:val="25"/>
              </w:rPr>
              <w:t>5.3.6. Ghi nhật ký hoạt động - Logs.</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29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7</w:t>
            </w:r>
            <w:r w:rsidR="002F14D1" w:rsidRPr="001D4CBD">
              <w:rPr>
                <w:noProof/>
                <w:webHidden/>
                <w:sz w:val="25"/>
                <w:szCs w:val="25"/>
              </w:rPr>
              <w:fldChar w:fldCharType="end"/>
            </w:r>
          </w:hyperlink>
        </w:p>
        <w:p w14:paraId="783C71AE" w14:textId="6DD1581A" w:rsidR="002F14D1" w:rsidRPr="001D4CBD" w:rsidRDefault="007345DE" w:rsidP="001D4CBD">
          <w:pPr>
            <w:pStyle w:val="TOC3"/>
            <w:rPr>
              <w:rFonts w:asciiTheme="minorHAnsi" w:eastAsiaTheme="minorEastAsia" w:hAnsiTheme="minorHAnsi"/>
              <w:noProof/>
              <w:sz w:val="25"/>
              <w:szCs w:val="25"/>
            </w:rPr>
          </w:pPr>
          <w:hyperlink w:anchor="_Toc52875730" w:history="1">
            <w:r w:rsidR="002F14D1" w:rsidRPr="001D4CBD">
              <w:rPr>
                <w:rStyle w:val="Hyperlink"/>
                <w:rFonts w:cs="Times New Roman"/>
                <w:noProof/>
                <w:sz w:val="25"/>
                <w:szCs w:val="25"/>
              </w:rPr>
              <w:t>5.3.7. Tra cứu log hệ thống.</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0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7</w:t>
            </w:r>
            <w:r w:rsidR="002F14D1" w:rsidRPr="001D4CBD">
              <w:rPr>
                <w:noProof/>
                <w:webHidden/>
                <w:sz w:val="25"/>
                <w:szCs w:val="25"/>
              </w:rPr>
              <w:fldChar w:fldCharType="end"/>
            </w:r>
          </w:hyperlink>
        </w:p>
        <w:p w14:paraId="41E2140D" w14:textId="5F91D296" w:rsidR="002F14D1" w:rsidRPr="001D4CBD" w:rsidRDefault="007345DE" w:rsidP="001D4CBD">
          <w:pPr>
            <w:pStyle w:val="TOC3"/>
            <w:rPr>
              <w:rFonts w:asciiTheme="minorHAnsi" w:eastAsiaTheme="minorEastAsia" w:hAnsiTheme="minorHAnsi"/>
              <w:noProof/>
              <w:sz w:val="25"/>
              <w:szCs w:val="25"/>
            </w:rPr>
          </w:pPr>
          <w:hyperlink w:anchor="_Toc52875731" w:history="1">
            <w:r w:rsidR="002F14D1" w:rsidRPr="001D4CBD">
              <w:rPr>
                <w:rStyle w:val="Hyperlink"/>
                <w:rFonts w:cs="Times New Roman"/>
                <w:noProof/>
                <w:sz w:val="25"/>
                <w:szCs w:val="25"/>
              </w:rPr>
              <w:t>5.3.8. Kiểm tra dung lượng ổ cứng trên server.</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1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8</w:t>
            </w:r>
            <w:r w:rsidR="002F14D1" w:rsidRPr="001D4CBD">
              <w:rPr>
                <w:noProof/>
                <w:webHidden/>
                <w:sz w:val="25"/>
                <w:szCs w:val="25"/>
              </w:rPr>
              <w:fldChar w:fldCharType="end"/>
            </w:r>
          </w:hyperlink>
        </w:p>
        <w:p w14:paraId="192809AC" w14:textId="1913A4D5" w:rsidR="002F14D1" w:rsidRPr="001D4CBD" w:rsidRDefault="007345DE" w:rsidP="001D4CBD">
          <w:pPr>
            <w:pStyle w:val="TOC3"/>
            <w:rPr>
              <w:rFonts w:asciiTheme="minorHAnsi" w:eastAsiaTheme="minorEastAsia" w:hAnsiTheme="minorHAnsi"/>
              <w:noProof/>
              <w:sz w:val="25"/>
              <w:szCs w:val="25"/>
            </w:rPr>
          </w:pPr>
          <w:hyperlink w:anchor="_Toc52875732" w:history="1">
            <w:r w:rsidR="002F14D1" w:rsidRPr="001D4CBD">
              <w:rPr>
                <w:rStyle w:val="Hyperlink"/>
                <w:rFonts w:cs="Times New Roman"/>
                <w:noProof/>
                <w:sz w:val="25"/>
                <w:szCs w:val="25"/>
              </w:rPr>
              <w:t>5.3.9. Quản lý file ghi.</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2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19</w:t>
            </w:r>
            <w:r w:rsidR="002F14D1" w:rsidRPr="001D4CBD">
              <w:rPr>
                <w:noProof/>
                <w:webHidden/>
                <w:sz w:val="25"/>
                <w:szCs w:val="25"/>
              </w:rPr>
              <w:fldChar w:fldCharType="end"/>
            </w:r>
          </w:hyperlink>
        </w:p>
        <w:p w14:paraId="3007C1E2" w14:textId="285C35F4" w:rsidR="002F14D1" w:rsidRPr="001D4CBD" w:rsidRDefault="007345DE" w:rsidP="001D4CBD">
          <w:pPr>
            <w:pStyle w:val="TOC3"/>
            <w:rPr>
              <w:rFonts w:asciiTheme="minorHAnsi" w:eastAsiaTheme="minorEastAsia" w:hAnsiTheme="minorHAnsi"/>
              <w:noProof/>
              <w:sz w:val="25"/>
              <w:szCs w:val="25"/>
            </w:rPr>
          </w:pPr>
          <w:hyperlink w:anchor="_Toc52875733" w:history="1">
            <w:r w:rsidR="002F14D1" w:rsidRPr="001D4CBD">
              <w:rPr>
                <w:rStyle w:val="Hyperlink"/>
                <w:rFonts w:cs="Times New Roman"/>
                <w:noProof/>
                <w:sz w:val="25"/>
                <w:szCs w:val="25"/>
              </w:rPr>
              <w:t>5.3.10. Chức năng danh mục hãng hàng không và tàu bay.</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3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1</w:t>
            </w:r>
            <w:r w:rsidR="002F14D1" w:rsidRPr="001D4CBD">
              <w:rPr>
                <w:noProof/>
                <w:webHidden/>
                <w:sz w:val="25"/>
                <w:szCs w:val="25"/>
              </w:rPr>
              <w:fldChar w:fldCharType="end"/>
            </w:r>
          </w:hyperlink>
        </w:p>
        <w:p w14:paraId="34A5CFFF" w14:textId="1E55B661" w:rsidR="002F14D1" w:rsidRPr="001D4CBD" w:rsidRDefault="007345DE" w:rsidP="001D4CBD">
          <w:pPr>
            <w:pStyle w:val="TOC3"/>
            <w:rPr>
              <w:rFonts w:asciiTheme="minorHAnsi" w:eastAsiaTheme="minorEastAsia" w:hAnsiTheme="minorHAnsi"/>
              <w:noProof/>
              <w:sz w:val="25"/>
              <w:szCs w:val="25"/>
            </w:rPr>
          </w:pPr>
          <w:hyperlink w:anchor="_Toc52875734" w:history="1">
            <w:r w:rsidR="002F14D1" w:rsidRPr="001D4CBD">
              <w:rPr>
                <w:rStyle w:val="Hyperlink"/>
                <w:rFonts w:cs="Times New Roman"/>
                <w:noProof/>
                <w:sz w:val="25"/>
                <w:szCs w:val="25"/>
              </w:rPr>
              <w:t>5.3.11. Chức năng danh mục sân bay.</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4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2</w:t>
            </w:r>
            <w:r w:rsidR="002F14D1" w:rsidRPr="001D4CBD">
              <w:rPr>
                <w:noProof/>
                <w:webHidden/>
                <w:sz w:val="25"/>
                <w:szCs w:val="25"/>
              </w:rPr>
              <w:fldChar w:fldCharType="end"/>
            </w:r>
          </w:hyperlink>
        </w:p>
        <w:p w14:paraId="58293BC2" w14:textId="623FE8E9" w:rsidR="002F14D1" w:rsidRPr="001D4CBD" w:rsidRDefault="007345DE" w:rsidP="001D4CBD">
          <w:pPr>
            <w:pStyle w:val="TOC3"/>
            <w:rPr>
              <w:rFonts w:asciiTheme="minorHAnsi" w:eastAsiaTheme="minorEastAsia" w:hAnsiTheme="minorHAnsi"/>
              <w:noProof/>
              <w:sz w:val="25"/>
              <w:szCs w:val="25"/>
            </w:rPr>
          </w:pPr>
          <w:hyperlink w:anchor="_Toc52875735" w:history="1">
            <w:r w:rsidR="002F14D1" w:rsidRPr="001D4CBD">
              <w:rPr>
                <w:rStyle w:val="Hyperlink"/>
                <w:rFonts w:cs="Times New Roman"/>
                <w:noProof/>
                <w:sz w:val="25"/>
                <w:szCs w:val="25"/>
              </w:rPr>
              <w:t>5.3.12. Chức năng danh mục điểm báo cáo.</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5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3</w:t>
            </w:r>
            <w:r w:rsidR="002F14D1" w:rsidRPr="001D4CBD">
              <w:rPr>
                <w:noProof/>
                <w:webHidden/>
                <w:sz w:val="25"/>
                <w:szCs w:val="25"/>
              </w:rPr>
              <w:fldChar w:fldCharType="end"/>
            </w:r>
          </w:hyperlink>
        </w:p>
        <w:p w14:paraId="40E65E50" w14:textId="7CDE8487" w:rsidR="002F14D1" w:rsidRPr="001D4CBD" w:rsidRDefault="007345DE" w:rsidP="001D4CBD">
          <w:pPr>
            <w:pStyle w:val="TOC3"/>
            <w:rPr>
              <w:rFonts w:asciiTheme="minorHAnsi" w:eastAsiaTheme="minorEastAsia" w:hAnsiTheme="minorHAnsi"/>
              <w:noProof/>
              <w:sz w:val="25"/>
              <w:szCs w:val="25"/>
            </w:rPr>
          </w:pPr>
          <w:hyperlink w:anchor="_Toc52875736" w:history="1">
            <w:r w:rsidR="002F14D1" w:rsidRPr="001D4CBD">
              <w:rPr>
                <w:rStyle w:val="Hyperlink"/>
                <w:rFonts w:cs="Times New Roman"/>
                <w:noProof/>
                <w:sz w:val="25"/>
                <w:szCs w:val="25"/>
              </w:rPr>
              <w:t>5.3.13. Chức năng danh mục đường bay.</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6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4</w:t>
            </w:r>
            <w:r w:rsidR="002F14D1" w:rsidRPr="001D4CBD">
              <w:rPr>
                <w:noProof/>
                <w:webHidden/>
                <w:sz w:val="25"/>
                <w:szCs w:val="25"/>
              </w:rPr>
              <w:fldChar w:fldCharType="end"/>
            </w:r>
          </w:hyperlink>
        </w:p>
        <w:p w14:paraId="4D8C9819" w14:textId="3028F742" w:rsidR="00E76608" w:rsidRPr="00E76608" w:rsidRDefault="007345DE" w:rsidP="001D4CBD">
          <w:pPr>
            <w:pStyle w:val="TOC1"/>
            <w:rPr>
              <w:rFonts w:cs="Times New Roman"/>
              <w:szCs w:val="26"/>
            </w:rPr>
          </w:pPr>
          <w:hyperlink w:anchor="_Toc52875737" w:history="1">
            <w:r w:rsidR="002F14D1" w:rsidRPr="001D4CBD">
              <w:rPr>
                <w:rStyle w:val="Hyperlink"/>
                <w:noProof/>
                <w:sz w:val="25"/>
                <w:szCs w:val="25"/>
              </w:rPr>
              <w:t>VI.</w:t>
            </w:r>
            <w:r w:rsidR="001D4CBD" w:rsidRPr="001D4CBD">
              <w:rPr>
                <w:rFonts w:asciiTheme="minorHAnsi" w:eastAsiaTheme="minorEastAsia" w:hAnsiTheme="minorHAnsi"/>
                <w:noProof/>
                <w:sz w:val="25"/>
                <w:szCs w:val="25"/>
              </w:rPr>
              <w:t xml:space="preserve"> </w:t>
            </w:r>
            <w:r w:rsidR="002F14D1" w:rsidRPr="001D4CBD">
              <w:rPr>
                <w:rStyle w:val="Hyperlink"/>
                <w:noProof/>
                <w:sz w:val="25"/>
                <w:szCs w:val="25"/>
              </w:rPr>
              <w:t>LỰA CHỌN CÔNG NGHỆ</w:t>
            </w:r>
            <w:r w:rsidR="002F14D1" w:rsidRPr="001D4CBD">
              <w:rPr>
                <w:noProof/>
                <w:webHidden/>
                <w:sz w:val="25"/>
                <w:szCs w:val="25"/>
              </w:rPr>
              <w:tab/>
            </w:r>
            <w:r w:rsidR="002F14D1" w:rsidRPr="001D4CBD">
              <w:rPr>
                <w:noProof/>
                <w:webHidden/>
                <w:sz w:val="25"/>
                <w:szCs w:val="25"/>
              </w:rPr>
              <w:fldChar w:fldCharType="begin"/>
            </w:r>
            <w:r w:rsidR="002F14D1" w:rsidRPr="001D4CBD">
              <w:rPr>
                <w:noProof/>
                <w:webHidden/>
                <w:sz w:val="25"/>
                <w:szCs w:val="25"/>
              </w:rPr>
              <w:instrText xml:space="preserve"> PAGEREF _Toc52875737 \h </w:instrText>
            </w:r>
            <w:r w:rsidR="002F14D1" w:rsidRPr="001D4CBD">
              <w:rPr>
                <w:noProof/>
                <w:webHidden/>
                <w:sz w:val="25"/>
                <w:szCs w:val="25"/>
              </w:rPr>
            </w:r>
            <w:r w:rsidR="002F14D1" w:rsidRPr="001D4CBD">
              <w:rPr>
                <w:noProof/>
                <w:webHidden/>
                <w:sz w:val="25"/>
                <w:szCs w:val="25"/>
              </w:rPr>
              <w:fldChar w:fldCharType="separate"/>
            </w:r>
            <w:r w:rsidR="00734EE1">
              <w:rPr>
                <w:noProof/>
                <w:webHidden/>
                <w:sz w:val="25"/>
                <w:szCs w:val="25"/>
              </w:rPr>
              <w:t>25</w:t>
            </w:r>
            <w:r w:rsidR="002F14D1" w:rsidRPr="001D4CBD">
              <w:rPr>
                <w:noProof/>
                <w:webHidden/>
                <w:sz w:val="25"/>
                <w:szCs w:val="25"/>
              </w:rPr>
              <w:fldChar w:fldCharType="end"/>
            </w:r>
          </w:hyperlink>
          <w:r w:rsidR="00E76608" w:rsidRPr="00E76608">
            <w:rPr>
              <w:rFonts w:cs="Times New Roman"/>
              <w:b/>
              <w:bCs w:val="0"/>
              <w:noProof/>
              <w:sz w:val="24"/>
              <w:szCs w:val="24"/>
            </w:rPr>
            <w:fldChar w:fldCharType="end"/>
          </w:r>
        </w:p>
      </w:sdtContent>
    </w:sdt>
    <w:p w14:paraId="7EE41995" w14:textId="77DF57AC" w:rsidR="00E76608" w:rsidRPr="00E76608" w:rsidRDefault="00E76608" w:rsidP="001D4CBD">
      <w:pPr>
        <w:spacing w:after="0" w:line="240" w:lineRule="auto"/>
        <w:jc w:val="both"/>
      </w:pPr>
      <w:r w:rsidRPr="00E76608">
        <w:rPr>
          <w:rFonts w:cs="Times New Roman"/>
        </w:rPr>
        <w:br w:type="page"/>
      </w:r>
      <w:bookmarkStart w:id="0" w:name="_Toc486606670"/>
      <w:bookmarkStart w:id="1" w:name="_Toc52875702"/>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14:paraId="37FC96A6" w14:textId="77777777" w:rsidTr="00E43EF0">
        <w:trPr>
          <w:tblHeader/>
        </w:trPr>
        <w:tc>
          <w:tcPr>
            <w:tcW w:w="670" w:type="dxa"/>
            <w:shd w:val="clear" w:color="auto" w:fill="E6E6E6"/>
            <w:vAlign w:val="center"/>
          </w:tcPr>
          <w:p w14:paraId="0FB66F41" w14:textId="77777777" w:rsidR="00E76608" w:rsidRPr="00E76608" w:rsidRDefault="00E76608" w:rsidP="001005A1">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14:paraId="64D6C97B"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14:paraId="1EFC6EB8"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14:paraId="5530460F"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14:paraId="3A3ED3FC" w14:textId="77777777" w:rsidTr="00E43EF0">
        <w:tc>
          <w:tcPr>
            <w:tcW w:w="670" w:type="dxa"/>
            <w:vAlign w:val="center"/>
          </w:tcPr>
          <w:p w14:paraId="702C390A"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14:paraId="6B95338F" w14:textId="77777777"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14:paraId="55E7E9C3"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14:paraId="3CFFBE93"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14:paraId="36E46673" w14:textId="77777777" w:rsidTr="00E43EF0">
        <w:tc>
          <w:tcPr>
            <w:tcW w:w="670" w:type="dxa"/>
            <w:vAlign w:val="center"/>
          </w:tcPr>
          <w:p w14:paraId="1757486F"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14:paraId="0A8294A8"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14:paraId="4E8DABB3" w14:textId="77777777"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14:paraId="2C00D47C" w14:textId="77777777" w:rsidR="00E76608" w:rsidRPr="00E76608" w:rsidRDefault="00E76608" w:rsidP="00E43EF0">
            <w:pPr>
              <w:spacing w:after="0" w:line="240" w:lineRule="auto"/>
              <w:rPr>
                <w:rFonts w:cs="Times New Roman"/>
                <w:szCs w:val="26"/>
              </w:rPr>
            </w:pPr>
          </w:p>
        </w:tc>
      </w:tr>
      <w:tr w:rsidR="00E76608" w:rsidRPr="00E76608" w14:paraId="287A0C95" w14:textId="77777777" w:rsidTr="00E43EF0">
        <w:tc>
          <w:tcPr>
            <w:tcW w:w="670" w:type="dxa"/>
            <w:vAlign w:val="center"/>
          </w:tcPr>
          <w:p w14:paraId="733B159A"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14:paraId="3CB8AE41" w14:textId="77777777"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14:paraId="1401D074" w14:textId="77777777"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14:paraId="24A6A7A4" w14:textId="77777777" w:rsidR="00E76608" w:rsidRPr="00E76608" w:rsidRDefault="00E76608" w:rsidP="00E43EF0">
            <w:pPr>
              <w:spacing w:after="0" w:line="240" w:lineRule="auto"/>
              <w:rPr>
                <w:rFonts w:cs="Times New Roman"/>
                <w:szCs w:val="26"/>
              </w:rPr>
            </w:pPr>
          </w:p>
        </w:tc>
      </w:tr>
      <w:tr w:rsidR="00E76608" w:rsidRPr="00E76608" w14:paraId="03364E3E" w14:textId="77777777" w:rsidTr="00E43EF0">
        <w:tc>
          <w:tcPr>
            <w:tcW w:w="670" w:type="dxa"/>
            <w:vAlign w:val="center"/>
          </w:tcPr>
          <w:p w14:paraId="6D4166F9"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14:paraId="01185D2A"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14:paraId="1EBACDBB"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14:paraId="7F733E9F" w14:textId="77777777"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14:paraId="237EFB61" w14:textId="77777777" w:rsidTr="00E43EF0">
        <w:tc>
          <w:tcPr>
            <w:tcW w:w="670" w:type="dxa"/>
            <w:vAlign w:val="center"/>
          </w:tcPr>
          <w:p w14:paraId="55644EC1"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14:paraId="042E1EBB" w14:textId="77777777"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14:paraId="785DA387" w14:textId="77777777"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14:paraId="3B5769B4" w14:textId="77777777" w:rsidR="00E76608" w:rsidRPr="00E76608" w:rsidRDefault="00E76608" w:rsidP="00E43EF0">
            <w:pPr>
              <w:spacing w:after="0" w:line="240" w:lineRule="auto"/>
              <w:rPr>
                <w:rFonts w:cs="Times New Roman"/>
                <w:szCs w:val="26"/>
              </w:rPr>
            </w:pPr>
          </w:p>
        </w:tc>
      </w:tr>
      <w:tr w:rsidR="00E76608" w:rsidRPr="00E76608" w14:paraId="0C1411B3" w14:textId="77777777" w:rsidTr="00E43EF0">
        <w:tc>
          <w:tcPr>
            <w:tcW w:w="670" w:type="dxa"/>
            <w:vAlign w:val="center"/>
          </w:tcPr>
          <w:p w14:paraId="597E7BAC"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14:paraId="645B619B" w14:textId="77777777"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14:paraId="20BC5545" w14:textId="77777777"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14:paraId="7420095C" w14:textId="77777777" w:rsidR="00E76608" w:rsidRPr="00E76608" w:rsidRDefault="00E76608" w:rsidP="00E43EF0">
            <w:pPr>
              <w:spacing w:after="0" w:line="240" w:lineRule="auto"/>
              <w:rPr>
                <w:rFonts w:cs="Times New Roman"/>
                <w:szCs w:val="26"/>
              </w:rPr>
            </w:pPr>
          </w:p>
        </w:tc>
      </w:tr>
      <w:tr w:rsidR="00E76608" w:rsidRPr="00E76608" w14:paraId="4C588A13" w14:textId="77777777" w:rsidTr="00E43EF0">
        <w:tc>
          <w:tcPr>
            <w:tcW w:w="670" w:type="dxa"/>
            <w:vAlign w:val="center"/>
          </w:tcPr>
          <w:p w14:paraId="78F7BC7E"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14:paraId="53071E04" w14:textId="77777777"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14:paraId="53175D30" w14:textId="77777777"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14:paraId="425EDD31" w14:textId="77777777" w:rsidR="00E76608" w:rsidRPr="00E76608" w:rsidRDefault="00E76608" w:rsidP="00E43EF0">
            <w:pPr>
              <w:spacing w:after="0" w:line="240" w:lineRule="auto"/>
              <w:rPr>
                <w:rFonts w:cs="Times New Roman"/>
                <w:szCs w:val="26"/>
              </w:rPr>
            </w:pPr>
          </w:p>
        </w:tc>
      </w:tr>
      <w:tr w:rsidR="00E76608" w:rsidRPr="00E76608" w14:paraId="355E2F74" w14:textId="77777777" w:rsidTr="00E43EF0">
        <w:tc>
          <w:tcPr>
            <w:tcW w:w="670" w:type="dxa"/>
            <w:vAlign w:val="center"/>
          </w:tcPr>
          <w:p w14:paraId="7BB5DC9B"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14:paraId="0ADD211F" w14:textId="77777777"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14:paraId="604C4AA5" w14:textId="77777777"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14:paraId="69D89878" w14:textId="77777777"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14:paraId="7B61DA20" w14:textId="77777777" w:rsidTr="00E43EF0">
        <w:tc>
          <w:tcPr>
            <w:tcW w:w="670" w:type="dxa"/>
            <w:vAlign w:val="center"/>
          </w:tcPr>
          <w:p w14:paraId="794F3247"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14:paraId="6E48D662" w14:textId="77777777"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14:paraId="7B5572E5" w14:textId="77777777"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14:paraId="1825C0CB" w14:textId="77777777" w:rsidR="00E76608" w:rsidRPr="00E76608" w:rsidRDefault="00E76608" w:rsidP="00E43EF0">
            <w:pPr>
              <w:spacing w:after="0" w:line="240" w:lineRule="auto"/>
              <w:rPr>
                <w:rFonts w:cs="Times New Roman"/>
                <w:szCs w:val="26"/>
              </w:rPr>
            </w:pPr>
          </w:p>
        </w:tc>
      </w:tr>
      <w:tr w:rsidR="00E76608" w:rsidRPr="00E76608" w14:paraId="6258BD95" w14:textId="77777777" w:rsidTr="00E43EF0">
        <w:tc>
          <w:tcPr>
            <w:tcW w:w="670" w:type="dxa"/>
            <w:vAlign w:val="center"/>
          </w:tcPr>
          <w:p w14:paraId="73F9E82C"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14:paraId="554CC536"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14:paraId="7D3691BD"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14:paraId="3181F9CB" w14:textId="77777777"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14:paraId="4C2FFA36" w14:textId="77777777" w:rsidTr="00E43EF0">
        <w:tc>
          <w:tcPr>
            <w:tcW w:w="670" w:type="dxa"/>
            <w:vAlign w:val="center"/>
          </w:tcPr>
          <w:p w14:paraId="016DD8FF" w14:textId="77777777" w:rsidR="00E76608" w:rsidRPr="00E76608" w:rsidRDefault="00E76608" w:rsidP="001005A1">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14:paraId="6E2A5645" w14:textId="77777777"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14:paraId="693C98A4" w14:textId="77777777"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14:paraId="54B8AF75" w14:textId="77777777"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14:paraId="679EDA3B" w14:textId="77777777" w:rsidR="00E76608" w:rsidRPr="00E76608" w:rsidRDefault="00E76608" w:rsidP="00E76608">
      <w:pPr>
        <w:spacing w:after="0" w:line="240" w:lineRule="auto"/>
        <w:jc w:val="both"/>
        <w:rPr>
          <w:rFonts w:eastAsia="Calibri" w:cs="Times New Roman"/>
          <w:b/>
          <w:color w:val="0D0D0D"/>
          <w:sz w:val="30"/>
          <w:szCs w:val="40"/>
        </w:rPr>
      </w:pPr>
    </w:p>
    <w:p w14:paraId="542709DC" w14:textId="77777777"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14:paraId="78B2237F" w14:textId="77777777" w:rsidR="00E76608" w:rsidRPr="00E76608" w:rsidRDefault="00E76608" w:rsidP="001005A1">
      <w:pPr>
        <w:pStyle w:val="Heading1"/>
      </w:pPr>
      <w:bookmarkStart w:id="2" w:name="_Toc52875703"/>
      <w:r w:rsidRPr="00E76608">
        <w:lastRenderedPageBreak/>
        <w:t>TỔNG QUAN</w:t>
      </w:r>
      <w:bookmarkEnd w:id="2"/>
    </w:p>
    <w:p w14:paraId="6508B286" w14:textId="77777777" w:rsidR="00E76608" w:rsidRPr="00ED094C" w:rsidRDefault="00E76608" w:rsidP="001005A1">
      <w:pPr>
        <w:spacing w:after="120" w:line="240" w:lineRule="auto"/>
        <w:ind w:firstLine="567"/>
        <w:rPr>
          <w:rFonts w:cs="Times New Roman"/>
        </w:rPr>
      </w:pPr>
      <w:r w:rsidRPr="00ED094C">
        <w:rPr>
          <w:rFonts w:cs="Times New Roman"/>
        </w:rPr>
        <w:t xml:space="preserve">Phần mềm </w:t>
      </w:r>
      <w:r w:rsidR="001D6DA3">
        <w:rPr>
          <w:rFonts w:cs="Times New Roman"/>
        </w:rPr>
        <w:t>đ</w:t>
      </w:r>
      <w:r w:rsidR="002874C2" w:rsidRPr="00ED094C">
        <w:rPr>
          <w:rFonts w:cs="Times New Roman"/>
        </w:rPr>
        <w:t xml:space="preserve">ầu cuối quản trị </w:t>
      </w:r>
      <w:r w:rsidRPr="00ED094C">
        <w:rPr>
          <w:rFonts w:cs="Times New Roman"/>
        </w:rPr>
        <w:t xml:space="preserve">là phần mềm được viết dưới dạng </w:t>
      </w:r>
      <w:r w:rsidR="003D0237" w:rsidRPr="00ED094C">
        <w:rPr>
          <w:rFonts w:cs="Times New Roman"/>
        </w:rPr>
        <w:t>ứng dụng phần mềm có giao diện người dùng, có thể thực thi trên máy trạm</w:t>
      </w:r>
      <w:r w:rsidR="00627752" w:rsidRPr="00ED094C">
        <w:rPr>
          <w:rFonts w:cs="Times New Roman"/>
        </w:rPr>
        <w:t xml:space="preserve"> giám sát kỹ thuật</w:t>
      </w:r>
      <w:r w:rsidR="003D0237" w:rsidRPr="00ED094C">
        <w:rPr>
          <w:rFonts w:cs="Times New Roman"/>
        </w:rPr>
        <w:t xml:space="preserve"> để thực hiện cấu hình, điều khiển hoạt động của toàn bộ hệ thống phần mềm.</w:t>
      </w:r>
    </w:p>
    <w:p w14:paraId="19B5B465" w14:textId="77777777" w:rsidR="00E76608" w:rsidRPr="00E76608" w:rsidRDefault="00F371FE" w:rsidP="001005A1">
      <w:pPr>
        <w:spacing w:after="120" w:line="240" w:lineRule="auto"/>
        <w:jc w:val="center"/>
        <w:rPr>
          <w:rFonts w:cs="Times New Roman"/>
        </w:rPr>
      </w:pPr>
      <w:r>
        <w:rPr>
          <w:rFonts w:cs="Times New Roman"/>
          <w:noProof/>
        </w:rPr>
        <w:drawing>
          <wp:inline distT="0" distB="0" distL="0" distR="0" wp14:anchorId="152FA1CC" wp14:editId="5F5ED04C">
            <wp:extent cx="4580626" cy="416181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1-01-08_111522.png"/>
                    <pic:cNvPicPr/>
                  </pic:nvPicPr>
                  <pic:blipFill>
                    <a:blip r:embed="rId7">
                      <a:extLst>
                        <a:ext uri="{28A0092B-C50C-407E-A947-70E740481C1C}">
                          <a14:useLocalDpi xmlns:a14="http://schemas.microsoft.com/office/drawing/2010/main" val="0"/>
                        </a:ext>
                      </a:extLst>
                    </a:blip>
                    <a:stretch>
                      <a:fillRect/>
                    </a:stretch>
                  </pic:blipFill>
                  <pic:spPr>
                    <a:xfrm>
                      <a:off x="0" y="0"/>
                      <a:ext cx="4591866" cy="4172030"/>
                    </a:xfrm>
                    <a:prstGeom prst="rect">
                      <a:avLst/>
                    </a:prstGeom>
                  </pic:spPr>
                </pic:pic>
              </a:graphicData>
            </a:graphic>
          </wp:inline>
        </w:drawing>
      </w:r>
    </w:p>
    <w:p w14:paraId="6AD647E0" w14:textId="77777777" w:rsidR="00E76608" w:rsidRPr="00E76608" w:rsidRDefault="00E76608" w:rsidP="001005A1">
      <w:pPr>
        <w:pStyle w:val="Heading1"/>
      </w:pPr>
      <w:bookmarkStart w:id="3" w:name="_Toc52875704"/>
      <w:r w:rsidRPr="00E76608">
        <w:t>TÍNH NĂNG PHẦN MỀM</w:t>
      </w:r>
      <w:bookmarkEnd w:id="3"/>
    </w:p>
    <w:p w14:paraId="39905DA1" w14:textId="77777777" w:rsidR="00E76608" w:rsidRDefault="00E76608" w:rsidP="001005A1">
      <w:pPr>
        <w:spacing w:after="120" w:line="240" w:lineRule="auto"/>
        <w:ind w:firstLine="567"/>
        <w:jc w:val="both"/>
        <w:rPr>
          <w:rFonts w:cs="Times New Roman"/>
        </w:rPr>
      </w:pPr>
      <w:r w:rsidRPr="001D6DA3">
        <w:rPr>
          <w:rFonts w:cs="Times New Roman"/>
        </w:rPr>
        <w:t xml:space="preserve">Phần mềm </w:t>
      </w:r>
      <w:r w:rsidR="001D6DA3" w:rsidRPr="001D6DA3">
        <w:rPr>
          <w:szCs w:val="26"/>
        </w:rPr>
        <w:t>đầu</w:t>
      </w:r>
      <w:r w:rsidR="003D0237" w:rsidRPr="001D6DA3">
        <w:rPr>
          <w:rFonts w:cs="Times New Roman"/>
        </w:rPr>
        <w:t xml:space="preserve"> cuối quản trị</w:t>
      </w:r>
      <w:r w:rsidRPr="001D6DA3">
        <w:rPr>
          <w:rFonts w:cs="Times New Roman"/>
        </w:rPr>
        <w:t xml:space="preserve"> đóng vai trò là phần mềm đầu cuối </w:t>
      </w:r>
      <w:r w:rsidR="003D0237" w:rsidRPr="001D6DA3">
        <w:rPr>
          <w:rFonts w:cs="Times New Roman"/>
        </w:rPr>
        <w:t>thực hiện quản trị, điều khiển toàn bộ hoạt động</w:t>
      </w:r>
      <w:r w:rsidRPr="001D6DA3">
        <w:rPr>
          <w:rFonts w:cs="Times New Roman"/>
        </w:rPr>
        <w:t xml:space="preserve"> trong </w:t>
      </w:r>
      <w:r w:rsidR="001D6DA3" w:rsidRPr="00D428D3">
        <w:rPr>
          <w:szCs w:val="26"/>
        </w:rPr>
        <w:t>thống tích hợp và xử lý dữ liệu A</w:t>
      </w:r>
      <w:r w:rsidR="001D6DA3">
        <w:rPr>
          <w:szCs w:val="26"/>
        </w:rPr>
        <w:t>DS-B</w:t>
      </w:r>
      <w:r w:rsidRPr="00E76608">
        <w:rPr>
          <w:rFonts w:cs="Times New Roman"/>
        </w:rPr>
        <w:t xml:space="preserve">. Phần mềm </w:t>
      </w:r>
      <w:r w:rsidR="003D0237">
        <w:rPr>
          <w:rFonts w:cs="Times New Roman"/>
        </w:rPr>
        <w:t>có</w:t>
      </w:r>
      <w:r w:rsidRPr="00E76608">
        <w:rPr>
          <w:rFonts w:cs="Times New Roman"/>
        </w:rPr>
        <w:t xml:space="preserve"> cung cấp giao diện người dùng, có nhiệm vụ trao đổi yêu cầu</w:t>
      </w:r>
      <w:r w:rsidR="00D538A0">
        <w:rPr>
          <w:rFonts w:cs="Times New Roman"/>
        </w:rPr>
        <w:t xml:space="preserve"> (</w:t>
      </w:r>
      <w:r w:rsidR="003D7D1B">
        <w:rPr>
          <w:i/>
        </w:rPr>
        <w:t>request/</w:t>
      </w:r>
      <w:r w:rsidR="00D538A0" w:rsidRPr="00D46603">
        <w:rPr>
          <w:i/>
        </w:rPr>
        <w:t>command</w:t>
      </w:r>
      <w:r w:rsidR="00D538A0">
        <w:rPr>
          <w:rFonts w:cs="Times New Roman"/>
        </w:rPr>
        <w:t>)</w:t>
      </w:r>
      <w:r w:rsidRPr="00E76608">
        <w:rPr>
          <w:rFonts w:cs="Times New Roman"/>
        </w:rPr>
        <w:t xml:space="preserve"> đế</w:t>
      </w:r>
      <w:r w:rsidR="00D538A0">
        <w:rPr>
          <w:rFonts w:cs="Times New Roman"/>
        </w:rPr>
        <w:t xml:space="preserve">n Server qua một socket đã được thiết lập sẵn khi khởi động và đăng nhập phần mềm. </w:t>
      </w:r>
    </w:p>
    <w:p w14:paraId="7264A9B3" w14:textId="77777777" w:rsidR="00E76608" w:rsidRPr="00E76608" w:rsidRDefault="00E76608" w:rsidP="001005A1">
      <w:pPr>
        <w:pStyle w:val="Heading2"/>
        <w:numPr>
          <w:ilvl w:val="1"/>
          <w:numId w:val="1"/>
        </w:numPr>
        <w:tabs>
          <w:tab w:val="left" w:pos="993"/>
        </w:tabs>
        <w:spacing w:before="0" w:after="120" w:line="240" w:lineRule="auto"/>
        <w:ind w:left="0" w:firstLine="567"/>
        <w:rPr>
          <w:rFonts w:cs="Times New Roman"/>
        </w:rPr>
      </w:pPr>
      <w:bookmarkStart w:id="4" w:name="_Toc52875705"/>
      <w:r w:rsidRPr="00E76608">
        <w:rPr>
          <w:rFonts w:cs="Times New Roman"/>
        </w:rPr>
        <w:t xml:space="preserve">Đăng nhập </w:t>
      </w:r>
      <w:r w:rsidR="009D41AE">
        <w:rPr>
          <w:rFonts w:cs="Times New Roman"/>
        </w:rPr>
        <w:t xml:space="preserve">và xác thực trong </w:t>
      </w:r>
      <w:r w:rsidRPr="00E76608">
        <w:rPr>
          <w:rFonts w:cs="Times New Roman"/>
        </w:rPr>
        <w:t>phần mềm.</w:t>
      </w:r>
      <w:bookmarkEnd w:id="4"/>
    </w:p>
    <w:p w14:paraId="1ACF2B6B" w14:textId="77777777" w:rsidR="00E76608" w:rsidRPr="00D46603" w:rsidRDefault="00DC0CBF" w:rsidP="001005A1">
      <w:pPr>
        <w:spacing w:after="120" w:line="240" w:lineRule="auto"/>
        <w:ind w:firstLine="450"/>
        <w:jc w:val="both"/>
        <w:rPr>
          <w:i/>
        </w:rPr>
      </w:pPr>
      <w:r w:rsidRPr="009555F6">
        <w:rPr>
          <w:rFonts w:cs="Times New Roman"/>
        </w:rPr>
        <w:t>Phần mề</w:t>
      </w:r>
      <w:r w:rsidR="009555F6" w:rsidRPr="009555F6">
        <w:rPr>
          <w:rFonts w:cs="Times New Roman"/>
        </w:rPr>
        <w:t xml:space="preserve">m đầu </w:t>
      </w:r>
      <w:r w:rsidRPr="009555F6">
        <w:rPr>
          <w:rFonts w:cs="Times New Roman"/>
        </w:rPr>
        <w:t>cuối quản trị cung cấp các tính năng để điều khiển toàn bộ hoạt động trong hệ thống phần mềm, do</w:t>
      </w:r>
      <w:r w:rsidR="009D41AE" w:rsidRPr="009555F6">
        <w:rPr>
          <w:rFonts w:cs="Times New Roman"/>
        </w:rPr>
        <w:t xml:space="preserve"> đó đ</w:t>
      </w:r>
      <w:r w:rsidR="00E76608" w:rsidRPr="009555F6">
        <w:rPr>
          <w:rFonts w:cs="Times New Roman"/>
        </w:rPr>
        <w:t xml:space="preserve">ể sử dụng phần mềm, người khai thác bắt buộc phải sử dụng mật khẩu để </w:t>
      </w:r>
      <w:r w:rsidR="009D41AE" w:rsidRPr="009555F6">
        <w:rPr>
          <w:rFonts w:cs="Times New Roman"/>
        </w:rPr>
        <w:t>login vào</w:t>
      </w:r>
      <w:r w:rsidR="00E76608" w:rsidRPr="009555F6">
        <w:rPr>
          <w:rFonts w:cs="Times New Roman"/>
        </w:rPr>
        <w:t xml:space="preserve"> phần mềm. Chỉ khi người dùng </w:t>
      </w:r>
      <w:r w:rsidR="00E76608" w:rsidRPr="00E76608">
        <w:rPr>
          <w:rFonts w:cs="Times New Roman"/>
        </w:rPr>
        <w:t>xác thực thành công mới có thể truy xuất đến các chức năng khác của phần mềm.</w:t>
      </w:r>
      <w:r w:rsidR="009D41AE">
        <w:rPr>
          <w:rFonts w:cs="Times New Roman"/>
        </w:rPr>
        <w:t xml:space="preserve"> </w:t>
      </w:r>
      <w:r w:rsidR="009D41AE" w:rsidRPr="00D46603">
        <w:rPr>
          <w:i/>
        </w:rPr>
        <w:t xml:space="preserve">(Phần mềm chỉ yêu cầu xác thực mật khẩu duy nhất, không quản trị người dùng). </w:t>
      </w:r>
    </w:p>
    <w:p w14:paraId="18C17739" w14:textId="77777777" w:rsidR="00E76608" w:rsidRPr="00E76608" w:rsidRDefault="00F91815" w:rsidP="001005A1">
      <w:pPr>
        <w:pStyle w:val="Heading2"/>
        <w:numPr>
          <w:ilvl w:val="1"/>
          <w:numId w:val="1"/>
        </w:numPr>
        <w:tabs>
          <w:tab w:val="left" w:pos="993"/>
        </w:tabs>
        <w:spacing w:before="0" w:after="120" w:line="240" w:lineRule="auto"/>
        <w:ind w:left="0" w:firstLine="567"/>
        <w:rPr>
          <w:rFonts w:cs="Times New Roman"/>
        </w:rPr>
      </w:pPr>
      <w:bookmarkStart w:id="5" w:name="_Toc52875706"/>
      <w:r>
        <w:rPr>
          <w:rFonts w:cs="Times New Roman"/>
        </w:rPr>
        <w:t>Quản trị thông tin (Setting)</w:t>
      </w:r>
      <w:r w:rsidR="00E76608" w:rsidRPr="00E76608">
        <w:rPr>
          <w:rFonts w:cs="Times New Roman"/>
        </w:rPr>
        <w:t>.</w:t>
      </w:r>
      <w:bookmarkEnd w:id="5"/>
    </w:p>
    <w:p w14:paraId="510786E5" w14:textId="77777777" w:rsidR="00E76608" w:rsidRPr="00E76608" w:rsidRDefault="00E76608" w:rsidP="001005A1">
      <w:pPr>
        <w:spacing w:after="120" w:line="240" w:lineRule="auto"/>
        <w:ind w:firstLine="567"/>
        <w:jc w:val="both"/>
        <w:rPr>
          <w:rFonts w:cs="Times New Roman"/>
        </w:rPr>
      </w:pPr>
      <w:r w:rsidRPr="00E76608">
        <w:rPr>
          <w:rFonts w:cs="Times New Roman"/>
        </w:rPr>
        <w:t xml:space="preserve">Chức năng cho phép người sử dụng thiết đặt các cấu hình toàn bộ hệ thống hoạt động </w:t>
      </w:r>
      <w:r w:rsidRPr="00F91815">
        <w:rPr>
          <w:rFonts w:cs="Times New Roman"/>
          <w:i/>
        </w:rPr>
        <w:t xml:space="preserve">(bao gồm của </w:t>
      </w:r>
      <w:r w:rsidR="00F91815" w:rsidRPr="00F91815">
        <w:rPr>
          <w:rFonts w:cs="Times New Roman"/>
          <w:i/>
        </w:rPr>
        <w:t xml:space="preserve">chính phần mềm đầu cuối quản trị và của </w:t>
      </w:r>
      <w:r w:rsidRPr="00F91815">
        <w:rPr>
          <w:rFonts w:cs="Times New Roman"/>
          <w:i/>
        </w:rPr>
        <w:t>cả</w:t>
      </w:r>
      <w:r w:rsidR="00F91815" w:rsidRPr="00F91815">
        <w:rPr>
          <w:rFonts w:cs="Times New Roman"/>
          <w:i/>
        </w:rPr>
        <w:t xml:space="preserve"> các</w:t>
      </w:r>
      <w:r w:rsidRPr="00F91815">
        <w:rPr>
          <w:rFonts w:cs="Times New Roman"/>
          <w:i/>
        </w:rPr>
        <w:t xml:space="preserve"> phần mềm </w:t>
      </w:r>
      <w:r w:rsidR="009D41AE" w:rsidRPr="00F91815">
        <w:rPr>
          <w:rFonts w:cs="Times New Roman"/>
          <w:i/>
        </w:rPr>
        <w:t>xử lý dữ liệu,</w:t>
      </w:r>
      <w:r w:rsidR="00F91815" w:rsidRPr="00F91815">
        <w:rPr>
          <w:rFonts w:cs="Times New Roman"/>
          <w:i/>
        </w:rPr>
        <w:t xml:space="preserve"> </w:t>
      </w:r>
      <w:r w:rsidR="009D41AE" w:rsidRPr="00F91815">
        <w:rPr>
          <w:rFonts w:cs="Times New Roman"/>
          <w:i/>
        </w:rPr>
        <w:t xml:space="preserve"> </w:t>
      </w:r>
      <w:r w:rsidR="00F91815" w:rsidRPr="00F91815">
        <w:rPr>
          <w:rFonts w:cs="Times New Roman"/>
          <w:i/>
        </w:rPr>
        <w:t>phần mềm cung cấp dữ liệu</w:t>
      </w:r>
      <w:r w:rsidRPr="00F91815">
        <w:rPr>
          <w:rFonts w:cs="Times New Roman"/>
          <w:i/>
        </w:rPr>
        <w:t>)</w:t>
      </w:r>
      <w:r w:rsidR="00F91815" w:rsidRPr="00F91815">
        <w:rPr>
          <w:rFonts w:cs="Times New Roman"/>
          <w:i/>
        </w:rPr>
        <w:t>.</w:t>
      </w:r>
      <w:r w:rsidR="00F91815">
        <w:rPr>
          <w:rFonts w:cs="Times New Roman"/>
        </w:rPr>
        <w:t xml:space="preserve"> </w:t>
      </w:r>
    </w:p>
    <w:p w14:paraId="28CEDA15" w14:textId="77777777" w:rsidR="00E76608" w:rsidRPr="00E76608" w:rsidRDefault="00F91815" w:rsidP="001005A1">
      <w:pPr>
        <w:pStyle w:val="Heading2"/>
        <w:numPr>
          <w:ilvl w:val="1"/>
          <w:numId w:val="1"/>
        </w:numPr>
        <w:tabs>
          <w:tab w:val="left" w:pos="993"/>
        </w:tabs>
        <w:spacing w:before="0" w:after="120" w:line="240" w:lineRule="auto"/>
        <w:ind w:left="0" w:firstLine="567"/>
        <w:rPr>
          <w:rFonts w:cs="Times New Roman"/>
        </w:rPr>
      </w:pPr>
      <w:bookmarkStart w:id="6" w:name="_Toc52875707"/>
      <w:r>
        <w:rPr>
          <w:rFonts w:cs="Times New Roman"/>
        </w:rPr>
        <w:t>Cấu hình (Config)</w:t>
      </w:r>
      <w:r w:rsidR="00E76608" w:rsidRPr="00E76608">
        <w:rPr>
          <w:rFonts w:cs="Times New Roman"/>
        </w:rPr>
        <w:t>.</w:t>
      </w:r>
      <w:bookmarkEnd w:id="6"/>
    </w:p>
    <w:p w14:paraId="229117C5" w14:textId="77777777" w:rsidR="00F91815" w:rsidRPr="00F51DCD" w:rsidRDefault="00F91815" w:rsidP="001005A1">
      <w:pPr>
        <w:spacing w:after="120" w:line="240" w:lineRule="auto"/>
        <w:ind w:firstLine="567"/>
        <w:jc w:val="both"/>
      </w:pPr>
      <w:r w:rsidRPr="00F51DCD">
        <w:t>Chức năng này thực hiện thiết đặt cấu hình các kênh nhận/phát toàn bộ dữ liệu bao gồm:</w:t>
      </w:r>
    </w:p>
    <w:p w14:paraId="3349A6A0" w14:textId="77777777" w:rsidR="00F91815" w:rsidRPr="00F51DCD" w:rsidRDefault="00F91815" w:rsidP="001005A1">
      <w:pPr>
        <w:pStyle w:val="ListParagraph"/>
        <w:numPr>
          <w:ilvl w:val="0"/>
          <w:numId w:val="20"/>
        </w:numPr>
        <w:spacing w:after="120" w:line="240" w:lineRule="auto"/>
        <w:ind w:left="0" w:firstLine="567"/>
        <w:contextualSpacing w:val="0"/>
        <w:jc w:val="both"/>
      </w:pPr>
      <w:r w:rsidRPr="00F51DCD">
        <w:lastRenderedPageBreak/>
        <w:t>Cấu hình Thêm mới/ Sửa/ Xoá/ Forward data cho các kênh ADS-B</w:t>
      </w:r>
    </w:p>
    <w:p w14:paraId="2B8A1B99" w14:textId="77777777" w:rsidR="00F91815" w:rsidRPr="00F51DCD" w:rsidRDefault="00F91815" w:rsidP="001005A1">
      <w:pPr>
        <w:pStyle w:val="ListParagraph"/>
        <w:numPr>
          <w:ilvl w:val="0"/>
          <w:numId w:val="20"/>
        </w:numPr>
        <w:spacing w:after="120" w:line="240" w:lineRule="auto"/>
        <w:ind w:left="0" w:firstLine="567"/>
        <w:contextualSpacing w:val="0"/>
        <w:jc w:val="both"/>
      </w:pPr>
      <w:r w:rsidRPr="00F51DCD">
        <w:t>Cấu hình các thông tin về các đầu cuối có thể nhận dữ liệu từ server (Chỉ khi đầu cuối có cấu hình đúng như khai báo tại đây mới có thể khai thác được dữ liệu từ server)</w:t>
      </w:r>
    </w:p>
    <w:p w14:paraId="6C517D65" w14:textId="77777777" w:rsidR="00E76608" w:rsidRPr="00F51DCD" w:rsidRDefault="00D71600" w:rsidP="001005A1">
      <w:pPr>
        <w:pStyle w:val="Heading2"/>
        <w:numPr>
          <w:ilvl w:val="1"/>
          <w:numId w:val="1"/>
        </w:numPr>
        <w:tabs>
          <w:tab w:val="left" w:pos="993"/>
        </w:tabs>
        <w:spacing w:before="0" w:after="120" w:line="240" w:lineRule="auto"/>
        <w:ind w:left="0" w:firstLine="567"/>
        <w:rPr>
          <w:rFonts w:cs="Times New Roman"/>
        </w:rPr>
      </w:pPr>
      <w:bookmarkStart w:id="7" w:name="_Toc52875708"/>
      <w:r w:rsidRPr="00F51DCD">
        <w:rPr>
          <w:rFonts w:cs="Times New Roman"/>
        </w:rPr>
        <w:t>Điều khiển (Control)</w:t>
      </w:r>
      <w:r w:rsidR="00E76608" w:rsidRPr="00F51DCD">
        <w:rPr>
          <w:rFonts w:cs="Times New Roman"/>
        </w:rPr>
        <w:t>.</w:t>
      </w:r>
      <w:bookmarkEnd w:id="7"/>
    </w:p>
    <w:p w14:paraId="0D446A1B" w14:textId="77777777" w:rsidR="00D71600" w:rsidRPr="00F51DCD" w:rsidRDefault="00D71600" w:rsidP="001005A1">
      <w:pPr>
        <w:spacing w:after="120" w:line="240" w:lineRule="auto"/>
        <w:ind w:firstLine="567"/>
        <w:jc w:val="both"/>
      </w:pPr>
      <w:r w:rsidRPr="00F51DCD">
        <w:t>Chức năng này sẽ thực hiện thực thi điều khiển các kênh nhận/ phát dữ liệu đã thiết lập; các dịch vụ phần mềm khác trên server, các thao tác với dữ liệu bao gồm:</w:t>
      </w:r>
    </w:p>
    <w:p w14:paraId="14A73C31" w14:textId="77777777" w:rsidR="00D71600" w:rsidRPr="00F51DCD" w:rsidRDefault="00D71600" w:rsidP="00305CDD">
      <w:pPr>
        <w:pStyle w:val="ListParagraph"/>
        <w:numPr>
          <w:ilvl w:val="0"/>
          <w:numId w:val="20"/>
        </w:numPr>
        <w:spacing w:after="120" w:line="240" w:lineRule="auto"/>
        <w:ind w:left="0" w:firstLine="567"/>
        <w:contextualSpacing w:val="0"/>
        <w:jc w:val="both"/>
      </w:pPr>
      <w:r w:rsidRPr="00F51DCD">
        <w:t>Tắt/ bật phần mềm xử lý dữ liệu ADS-B</w:t>
      </w:r>
    </w:p>
    <w:p w14:paraId="6EBCE7FC" w14:textId="77777777" w:rsidR="00D71600" w:rsidRPr="00F51DCD" w:rsidRDefault="00D71600" w:rsidP="00305CDD">
      <w:pPr>
        <w:pStyle w:val="ListParagraph"/>
        <w:numPr>
          <w:ilvl w:val="0"/>
          <w:numId w:val="20"/>
        </w:numPr>
        <w:spacing w:after="120" w:line="240" w:lineRule="auto"/>
        <w:ind w:left="0" w:firstLine="567"/>
        <w:contextualSpacing w:val="0"/>
        <w:jc w:val="both"/>
      </w:pPr>
      <w:r w:rsidRPr="00F51DCD">
        <w:t>Tắt/ bật phần mềm cung cấp dữ liệu.</w:t>
      </w:r>
    </w:p>
    <w:p w14:paraId="601C93A0" w14:textId="77777777" w:rsidR="00D71600" w:rsidRPr="00F51DCD" w:rsidRDefault="00D71600" w:rsidP="00305CDD">
      <w:pPr>
        <w:pStyle w:val="ListParagraph"/>
        <w:numPr>
          <w:ilvl w:val="0"/>
          <w:numId w:val="20"/>
        </w:numPr>
        <w:spacing w:after="120" w:line="240" w:lineRule="auto"/>
        <w:ind w:left="0" w:firstLine="567"/>
        <w:contextualSpacing w:val="0"/>
        <w:jc w:val="both"/>
      </w:pPr>
      <w:r w:rsidRPr="00F51DCD">
        <w:t>Tắt/ mở dữ liệu cho từng kênh nhận dữ liệu ADS-B</w:t>
      </w:r>
    </w:p>
    <w:p w14:paraId="43583C50" w14:textId="77777777" w:rsidR="00D71600" w:rsidRPr="00F51DCD" w:rsidRDefault="00D71600" w:rsidP="00305CDD">
      <w:pPr>
        <w:pStyle w:val="ListParagraph"/>
        <w:numPr>
          <w:ilvl w:val="0"/>
          <w:numId w:val="20"/>
        </w:numPr>
        <w:spacing w:after="120" w:line="240" w:lineRule="auto"/>
        <w:ind w:left="0" w:firstLine="567"/>
        <w:contextualSpacing w:val="0"/>
        <w:jc w:val="both"/>
      </w:pPr>
      <w:r w:rsidRPr="00F51DCD">
        <w:t>Cleanup dữ liệu (manual)</w:t>
      </w:r>
    </w:p>
    <w:p w14:paraId="2B0EA513" w14:textId="77777777" w:rsidR="00D71600" w:rsidRPr="006A6268" w:rsidRDefault="00D71600" w:rsidP="00305CDD">
      <w:pPr>
        <w:pStyle w:val="ListParagraph"/>
        <w:numPr>
          <w:ilvl w:val="0"/>
          <w:numId w:val="20"/>
        </w:numPr>
        <w:spacing w:after="120" w:line="240" w:lineRule="auto"/>
        <w:ind w:left="0" w:firstLine="567"/>
        <w:contextualSpacing w:val="0"/>
        <w:jc w:val="both"/>
      </w:pPr>
      <w:r w:rsidRPr="00F51DCD">
        <w:t xml:space="preserve">Tạo lệnh backup </w:t>
      </w:r>
      <w:r w:rsidRPr="00D71600">
        <w:t>database.</w:t>
      </w:r>
    </w:p>
    <w:p w14:paraId="6BDFA5D6" w14:textId="77777777" w:rsidR="00E76608" w:rsidRPr="00E76608" w:rsidRDefault="00D71600" w:rsidP="00305CDD">
      <w:pPr>
        <w:pStyle w:val="Heading2"/>
        <w:numPr>
          <w:ilvl w:val="1"/>
          <w:numId w:val="1"/>
        </w:numPr>
        <w:tabs>
          <w:tab w:val="left" w:pos="993"/>
        </w:tabs>
        <w:spacing w:before="0" w:after="120" w:line="240" w:lineRule="auto"/>
        <w:ind w:left="0" w:firstLine="567"/>
        <w:rPr>
          <w:rFonts w:cs="Times New Roman"/>
        </w:rPr>
      </w:pPr>
      <w:bookmarkStart w:id="8" w:name="_Toc52875709"/>
      <w:r>
        <w:rPr>
          <w:rFonts w:cs="Times New Roman"/>
        </w:rPr>
        <w:t>Giám sát (Monitoring)</w:t>
      </w:r>
      <w:r w:rsidR="00E76608" w:rsidRPr="00E76608">
        <w:rPr>
          <w:rFonts w:cs="Times New Roman"/>
        </w:rPr>
        <w:t>.</w:t>
      </w:r>
      <w:bookmarkEnd w:id="8"/>
    </w:p>
    <w:p w14:paraId="7DE9FE12" w14:textId="77777777" w:rsidR="00E76608" w:rsidRPr="00E76608" w:rsidRDefault="00D71600" w:rsidP="00305CDD">
      <w:pPr>
        <w:spacing w:after="120" w:line="240" w:lineRule="auto"/>
        <w:ind w:firstLine="567"/>
        <w:jc w:val="both"/>
        <w:rPr>
          <w:rFonts w:cs="Times New Roman"/>
        </w:rPr>
      </w:pPr>
      <w:r>
        <w:t>Chức năng cung cấp grid hiển thị toàn bộ các kênh kèm các trạng thái cảnh báo bằng âm thanh và chỉ thị màu của từng kênh</w:t>
      </w:r>
      <w:r w:rsidR="00491902">
        <w:t xml:space="preserve"> nhận và phát dữ liệu ADS-B.</w:t>
      </w:r>
    </w:p>
    <w:p w14:paraId="14C4F825" w14:textId="77777777" w:rsidR="00E76608" w:rsidRPr="00E76608" w:rsidRDefault="00D71600" w:rsidP="00305CDD">
      <w:pPr>
        <w:pStyle w:val="Heading2"/>
        <w:numPr>
          <w:ilvl w:val="1"/>
          <w:numId w:val="1"/>
        </w:numPr>
        <w:tabs>
          <w:tab w:val="left" w:pos="993"/>
        </w:tabs>
        <w:spacing w:before="0" w:after="120" w:line="240" w:lineRule="auto"/>
        <w:ind w:left="0" w:firstLine="567"/>
        <w:rPr>
          <w:rFonts w:cs="Times New Roman"/>
        </w:rPr>
      </w:pPr>
      <w:bookmarkStart w:id="9" w:name="_Toc52875710"/>
      <w:r>
        <w:rPr>
          <w:rFonts w:cs="Times New Roman"/>
        </w:rPr>
        <w:t>Ghi và xem log</w:t>
      </w:r>
      <w:r w:rsidR="00E76608" w:rsidRPr="00E76608">
        <w:rPr>
          <w:rFonts w:cs="Times New Roman"/>
        </w:rPr>
        <w:t>.</w:t>
      </w:r>
      <w:bookmarkEnd w:id="9"/>
    </w:p>
    <w:p w14:paraId="637063CE" w14:textId="77777777" w:rsidR="00E76608" w:rsidRDefault="00D71600" w:rsidP="00305CDD">
      <w:pPr>
        <w:spacing w:after="120" w:line="240" w:lineRule="auto"/>
        <w:ind w:firstLine="567"/>
        <w:jc w:val="both"/>
        <w:rPr>
          <w:rFonts w:cs="Times New Roman"/>
        </w:rPr>
      </w:pPr>
      <w:r>
        <w:t>Chức năng thực hiện ghi log các hoạt động trong phần mềm và các log về lỗi xảy ra nếu có phục vụ điều tra, bảo trì</w:t>
      </w:r>
      <w:r w:rsidR="00E76608" w:rsidRPr="00E76608">
        <w:rPr>
          <w:rFonts w:cs="Times New Roman"/>
        </w:rPr>
        <w:t>.</w:t>
      </w:r>
    </w:p>
    <w:p w14:paraId="69B1B0CC" w14:textId="77777777" w:rsidR="00C86C87" w:rsidRPr="00795532" w:rsidRDefault="00C86C87" w:rsidP="00305CDD">
      <w:pPr>
        <w:pStyle w:val="Heading2"/>
        <w:numPr>
          <w:ilvl w:val="1"/>
          <w:numId w:val="1"/>
        </w:numPr>
        <w:tabs>
          <w:tab w:val="left" w:pos="993"/>
        </w:tabs>
        <w:spacing w:before="0" w:after="120" w:line="240" w:lineRule="auto"/>
        <w:ind w:left="0" w:firstLine="567"/>
        <w:rPr>
          <w:rFonts w:cs="Times New Roman"/>
        </w:rPr>
      </w:pPr>
      <w:bookmarkStart w:id="10" w:name="_Toc52875711"/>
      <w:r w:rsidRPr="00795532">
        <w:rPr>
          <w:rFonts w:cs="Times New Roman"/>
        </w:rPr>
        <w:t>Các chức năng danh mục và hỗ trợ khác</w:t>
      </w:r>
      <w:bookmarkEnd w:id="10"/>
    </w:p>
    <w:p w14:paraId="60D86F94" w14:textId="77777777" w:rsidR="00795532" w:rsidRPr="00795532" w:rsidRDefault="00795532" w:rsidP="001005A1">
      <w:pPr>
        <w:spacing w:after="120" w:line="240" w:lineRule="auto"/>
        <w:ind w:firstLine="540"/>
        <w:jc w:val="both"/>
        <w:rPr>
          <w:rFonts w:cs="Times New Roman"/>
        </w:rPr>
      </w:pPr>
      <w:r>
        <w:t>Các chức năng bao gồm danh mục tàu bay, hãng hàng không, sân bay, đường bay, điểm cố định, kế hoạch bay…</w:t>
      </w:r>
    </w:p>
    <w:p w14:paraId="6A3D6910" w14:textId="77777777" w:rsidR="00E76608" w:rsidRPr="00E76608" w:rsidRDefault="00E76608" w:rsidP="001005A1">
      <w:pPr>
        <w:pStyle w:val="Heading1"/>
      </w:pPr>
      <w:bookmarkStart w:id="11" w:name="_Toc52875712"/>
      <w:r w:rsidRPr="00E76608">
        <w:t>YÊU CẦU ĐỐI VỚI PHẦN MỀM</w:t>
      </w:r>
      <w:bookmarkEnd w:id="11"/>
    </w:p>
    <w:p w14:paraId="50F48505" w14:textId="77777777" w:rsidR="00E76608" w:rsidRPr="00E76608" w:rsidRDefault="00E76608" w:rsidP="00305CDD">
      <w:pPr>
        <w:pStyle w:val="Heading2"/>
        <w:numPr>
          <w:ilvl w:val="1"/>
          <w:numId w:val="1"/>
        </w:numPr>
        <w:tabs>
          <w:tab w:val="left" w:pos="993"/>
        </w:tabs>
        <w:spacing w:before="0" w:after="120" w:line="240" w:lineRule="auto"/>
        <w:ind w:left="0" w:firstLine="567"/>
        <w:rPr>
          <w:rFonts w:cs="Times New Roman"/>
        </w:rPr>
      </w:pPr>
      <w:bookmarkStart w:id="12" w:name="_Toc486820658"/>
      <w:bookmarkStart w:id="13" w:name="_Toc52875713"/>
      <w:r w:rsidRPr="00E76608">
        <w:rPr>
          <w:rFonts w:cs="Times New Roman"/>
        </w:rPr>
        <w:t>Yêu cầu môi trường hoạt động</w:t>
      </w:r>
      <w:bookmarkEnd w:id="12"/>
      <w:bookmarkEnd w:id="13"/>
    </w:p>
    <w:p w14:paraId="4F9FF478" w14:textId="77777777" w:rsidR="00E76608" w:rsidRPr="00E76608" w:rsidRDefault="00E76608" w:rsidP="00305CDD">
      <w:pPr>
        <w:pStyle w:val="ListParagraph"/>
        <w:numPr>
          <w:ilvl w:val="0"/>
          <w:numId w:val="9"/>
        </w:numPr>
        <w:spacing w:after="120" w:line="240" w:lineRule="auto"/>
        <w:ind w:left="0" w:firstLine="567"/>
        <w:contextualSpacing w:val="0"/>
      </w:pPr>
      <w:r w:rsidRPr="00E76608">
        <w:rPr>
          <w:lang w:val="en-US"/>
        </w:rPr>
        <w:t xml:space="preserve">Phần mềm </w:t>
      </w:r>
      <w:r w:rsidR="00C915B2">
        <w:rPr>
          <w:lang w:val="en-US"/>
        </w:rPr>
        <w:t>đ</w:t>
      </w:r>
      <w:r w:rsidR="00EE590A">
        <w:rPr>
          <w:lang w:val="en-US"/>
        </w:rPr>
        <w:t xml:space="preserve">ầu cuối quản trị </w:t>
      </w:r>
      <w:r w:rsidR="00EE590A" w:rsidRPr="00EE590A">
        <w:rPr>
          <w:i/>
          <w:lang w:val="en-US"/>
        </w:rPr>
        <w:t>(</w:t>
      </w:r>
      <w:r w:rsidR="00B67713" w:rsidRPr="00EE590A">
        <w:rPr>
          <w:i/>
          <w:lang w:val="en-US"/>
        </w:rPr>
        <w:t>AD</w:t>
      </w:r>
      <w:r w:rsidR="00C915B2">
        <w:rPr>
          <w:i/>
          <w:lang w:val="en-US"/>
        </w:rPr>
        <w:t>S-B</w:t>
      </w:r>
      <w:r w:rsidR="00B67713" w:rsidRPr="00EE590A">
        <w:rPr>
          <w:i/>
          <w:lang w:val="en-US"/>
        </w:rPr>
        <w:t xml:space="preserve"> Administrator </w:t>
      </w:r>
      <w:r w:rsidR="002F14D1" w:rsidRPr="002F14D1">
        <w:rPr>
          <w:i/>
        </w:rPr>
        <w:t>Terminal</w:t>
      </w:r>
      <w:r w:rsidR="00EE590A" w:rsidRPr="00EE590A">
        <w:rPr>
          <w:i/>
          <w:lang w:val="en-US"/>
        </w:rPr>
        <w:t>)</w:t>
      </w:r>
      <w:r w:rsidR="00B67713" w:rsidRPr="00E76608">
        <w:t xml:space="preserve"> </w:t>
      </w:r>
      <w:r w:rsidRPr="00E76608">
        <w:rPr>
          <w:lang w:val="en-US"/>
        </w:rPr>
        <w:t xml:space="preserve">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14:paraId="46728FC3" w14:textId="77777777" w:rsidR="00E76608" w:rsidRPr="00E76608" w:rsidRDefault="00E76608" w:rsidP="00305CDD">
      <w:pPr>
        <w:pStyle w:val="ListParagraph"/>
        <w:numPr>
          <w:ilvl w:val="0"/>
          <w:numId w:val="9"/>
        </w:numPr>
        <w:spacing w:after="120" w:line="240" w:lineRule="auto"/>
        <w:ind w:left="0" w:firstLine="567"/>
        <w:contextualSpacing w:val="0"/>
      </w:pPr>
      <w:r w:rsidRPr="00E76608">
        <w:rPr>
          <w:lang w:val="en-US"/>
        </w:rPr>
        <w:t>Phần mềm</w:t>
      </w:r>
      <w:r w:rsidRPr="00E76608">
        <w:t xml:space="preserve"> cần hoạt động trong môi trường mạng LAN với các giao thức phổ biến như: TCP-IP, UDP-IP.</w:t>
      </w:r>
    </w:p>
    <w:p w14:paraId="34020275" w14:textId="77777777" w:rsidR="00E76608" w:rsidRPr="00E76608" w:rsidRDefault="00E76608" w:rsidP="00305CDD">
      <w:pPr>
        <w:pStyle w:val="Heading2"/>
        <w:numPr>
          <w:ilvl w:val="1"/>
          <w:numId w:val="1"/>
        </w:numPr>
        <w:tabs>
          <w:tab w:val="left" w:pos="993"/>
        </w:tabs>
        <w:spacing w:before="0" w:after="120" w:line="240" w:lineRule="auto"/>
        <w:ind w:left="0" w:firstLine="567"/>
        <w:rPr>
          <w:rFonts w:cs="Times New Roman"/>
        </w:rPr>
      </w:pPr>
      <w:bookmarkStart w:id="14" w:name="_Toc486820659"/>
      <w:bookmarkStart w:id="15" w:name="_Toc52875714"/>
      <w:r w:rsidRPr="00E76608">
        <w:rPr>
          <w:rFonts w:cs="Times New Roman"/>
        </w:rPr>
        <w:t>Yêu cầu khả năng thực thi</w:t>
      </w:r>
      <w:bookmarkEnd w:id="14"/>
      <w:bookmarkEnd w:id="15"/>
    </w:p>
    <w:p w14:paraId="4C251B72" w14:textId="77777777" w:rsidR="00E76608" w:rsidRPr="00E76608" w:rsidRDefault="00E76608" w:rsidP="00305CDD">
      <w:pPr>
        <w:spacing w:after="120" w:line="240" w:lineRule="auto"/>
        <w:ind w:firstLine="567"/>
        <w:rPr>
          <w:rFonts w:cs="Times New Roman"/>
        </w:rPr>
      </w:pPr>
      <w:r w:rsidRPr="00E76608">
        <w:rPr>
          <w:rFonts w:cs="Times New Roman"/>
        </w:rPr>
        <w:t xml:space="preserve">Gửi, nhận và hiển thị thông tin, dữ liệu đến/từ </w:t>
      </w:r>
      <w:r w:rsidR="00C612F6">
        <w:rPr>
          <w:rFonts w:cs="Times New Roman"/>
        </w:rPr>
        <w:t>qua phương thức kết nối Socket</w:t>
      </w:r>
      <w:r w:rsidR="00C612F6" w:rsidRPr="00E76608">
        <w:rPr>
          <w:rFonts w:cs="Times New Roman"/>
        </w:rPr>
        <w:t xml:space="preserve"> </w:t>
      </w:r>
      <w:r w:rsidRPr="00E76608">
        <w:rPr>
          <w:rFonts w:cs="Times New Roman"/>
        </w:rPr>
        <w:t>một cách nhanh chóng và chính xác.</w:t>
      </w:r>
    </w:p>
    <w:p w14:paraId="469AAF31" w14:textId="77777777" w:rsidR="00E76608" w:rsidRPr="00E76608" w:rsidRDefault="00E76608" w:rsidP="00305CDD">
      <w:pPr>
        <w:pStyle w:val="Heading2"/>
        <w:numPr>
          <w:ilvl w:val="1"/>
          <w:numId w:val="1"/>
        </w:numPr>
        <w:tabs>
          <w:tab w:val="left" w:pos="993"/>
        </w:tabs>
        <w:spacing w:before="0" w:after="120" w:line="240" w:lineRule="auto"/>
        <w:ind w:left="0" w:firstLine="567"/>
        <w:rPr>
          <w:rFonts w:cs="Times New Roman"/>
        </w:rPr>
      </w:pPr>
      <w:bookmarkStart w:id="16" w:name="_Toc486820660"/>
      <w:bookmarkStart w:id="17" w:name="_Toc52875715"/>
      <w:r w:rsidRPr="00E76608">
        <w:rPr>
          <w:rFonts w:cs="Times New Roman"/>
        </w:rPr>
        <w:t>Yêu cầu đối với giao diện</w:t>
      </w:r>
      <w:bookmarkEnd w:id="16"/>
      <w:bookmarkEnd w:id="17"/>
    </w:p>
    <w:p w14:paraId="373FCF48" w14:textId="77777777" w:rsidR="00E76608" w:rsidRPr="00E76608" w:rsidRDefault="00E76608" w:rsidP="00305CDD">
      <w:pPr>
        <w:pStyle w:val="ListParagraph"/>
        <w:numPr>
          <w:ilvl w:val="0"/>
          <w:numId w:val="10"/>
        </w:numPr>
        <w:spacing w:after="120" w:line="240" w:lineRule="auto"/>
        <w:ind w:left="0" w:firstLine="567"/>
        <w:contextualSpacing w:val="0"/>
      </w:pPr>
      <w:r w:rsidRPr="00E76608">
        <w:t xml:space="preserve">Phần mềm </w:t>
      </w:r>
      <w:r w:rsidR="00C915B2">
        <w:rPr>
          <w:lang w:val="en-US"/>
        </w:rPr>
        <w:t>đ</w:t>
      </w:r>
      <w:r w:rsidR="00EE590A">
        <w:rPr>
          <w:lang w:val="en-US"/>
        </w:rPr>
        <w:t xml:space="preserve">ầu cuối quản trị </w:t>
      </w:r>
      <w:r w:rsidRPr="00E76608">
        <w:t>cần cung cấp giao diện đồ họa người sử dụng (</w:t>
      </w:r>
      <w:r w:rsidRPr="00D46603">
        <w:rPr>
          <w:rFonts w:eastAsiaTheme="minorHAnsi" w:cstheme="minorBidi"/>
          <w:i/>
          <w:lang w:val="en-US"/>
        </w:rPr>
        <w:t>GUI</w:t>
      </w:r>
      <w:r w:rsidRPr="00E76608">
        <w:t>) thân thiện, dễ sử dụng.</w:t>
      </w:r>
    </w:p>
    <w:p w14:paraId="25FFC6E3" w14:textId="77777777" w:rsidR="00E76608" w:rsidRPr="00E76608" w:rsidRDefault="00E76608" w:rsidP="00305CDD">
      <w:pPr>
        <w:pStyle w:val="ListParagraph"/>
        <w:numPr>
          <w:ilvl w:val="0"/>
          <w:numId w:val="10"/>
        </w:numPr>
        <w:spacing w:after="120" w:line="240" w:lineRule="auto"/>
        <w:ind w:left="0" w:firstLine="567"/>
        <w:contextualSpacing w:val="0"/>
        <w:rPr>
          <w:lang w:val="en-US"/>
        </w:rPr>
      </w:pPr>
      <w:r w:rsidRPr="00E76608">
        <w:rPr>
          <w:lang w:val="en-US"/>
        </w:rPr>
        <w:t>Các icon trên nút bấm phải đồng nhất kiểu dáng.</w:t>
      </w:r>
    </w:p>
    <w:p w14:paraId="607DC21D" w14:textId="26A863C8" w:rsidR="00E76608" w:rsidRPr="00305CDD" w:rsidRDefault="00E76608" w:rsidP="00305CDD">
      <w:pPr>
        <w:pStyle w:val="ListParagraph"/>
        <w:numPr>
          <w:ilvl w:val="0"/>
          <w:numId w:val="10"/>
        </w:numPr>
        <w:spacing w:after="120" w:line="240" w:lineRule="auto"/>
        <w:ind w:left="0" w:firstLine="567"/>
        <w:contextualSpacing w:val="0"/>
        <w:rPr>
          <w:lang w:val="en-US"/>
        </w:rPr>
      </w:pPr>
      <w:r w:rsidRPr="00E76608">
        <w:rPr>
          <w:lang w:val="en-US"/>
        </w:rPr>
        <w:t>Các biểu tượng cảnh báo thông báo có độ ưu tiên cao phải có màu sắc nổi bật, âm thanh to và rõ ràng.</w:t>
      </w:r>
      <w:r w:rsidRPr="00E76608">
        <w:t xml:space="preserve"> </w:t>
      </w:r>
    </w:p>
    <w:p w14:paraId="2508C095" w14:textId="77777777" w:rsidR="00305CDD" w:rsidRPr="00E76608" w:rsidRDefault="00305CDD" w:rsidP="00305CDD">
      <w:pPr>
        <w:pStyle w:val="ListParagraph"/>
        <w:spacing w:after="120" w:line="240" w:lineRule="auto"/>
        <w:ind w:left="567"/>
        <w:contextualSpacing w:val="0"/>
        <w:rPr>
          <w:lang w:val="en-US"/>
        </w:rPr>
      </w:pPr>
    </w:p>
    <w:p w14:paraId="538CAF98" w14:textId="77777777" w:rsidR="00E76608" w:rsidRPr="00E76608" w:rsidRDefault="00E76608" w:rsidP="001005A1">
      <w:pPr>
        <w:pStyle w:val="Heading1"/>
      </w:pPr>
      <w:bookmarkStart w:id="18" w:name="_Toc52875716"/>
      <w:r w:rsidRPr="00E76608">
        <w:lastRenderedPageBreak/>
        <w:t>YÊU CẦU ĐỐI VỚI THIẾT KẾ</w:t>
      </w:r>
      <w:bookmarkEnd w:id="18"/>
    </w:p>
    <w:p w14:paraId="57394AFC" w14:textId="77777777" w:rsidR="00E76608" w:rsidRPr="00E76608" w:rsidRDefault="00E76608" w:rsidP="00305CDD">
      <w:pPr>
        <w:pStyle w:val="ListParagraph"/>
        <w:spacing w:after="120" w:line="240" w:lineRule="auto"/>
        <w:ind w:left="0" w:firstLine="567"/>
        <w:contextualSpacing w:val="0"/>
        <w:jc w:val="both"/>
        <w:rPr>
          <w:szCs w:val="26"/>
          <w:lang w:val="en-US"/>
        </w:rPr>
      </w:pPr>
      <w:r w:rsidRPr="00E76608">
        <w:rPr>
          <w:szCs w:val="26"/>
          <w:lang w:val="en-US"/>
        </w:rPr>
        <w:t xml:space="preserve">Giải pháp thiết kế phần mềm </w:t>
      </w:r>
      <w:r w:rsidR="00C915B2">
        <w:rPr>
          <w:lang w:val="en-US"/>
        </w:rPr>
        <w:t>đ</w:t>
      </w:r>
      <w:r w:rsidR="00EE590A">
        <w:rPr>
          <w:lang w:val="en-US"/>
        </w:rPr>
        <w:t>ầu cuối quản trị</w:t>
      </w:r>
      <w:r w:rsidR="00EE590A">
        <w:rPr>
          <w:i/>
          <w:lang w:val="en-US"/>
        </w:rPr>
        <w:t xml:space="preserve"> </w:t>
      </w:r>
      <w:r w:rsidRPr="00E76608">
        <w:rPr>
          <w:szCs w:val="26"/>
          <w:lang w:val="en-US"/>
        </w:rPr>
        <w:t>cần đáp ứng các yêu cầu sau:</w:t>
      </w:r>
    </w:p>
    <w:p w14:paraId="4BFE8D8C" w14:textId="77777777" w:rsidR="00E76608" w:rsidRPr="00E76608" w:rsidRDefault="00E76608" w:rsidP="00305CDD">
      <w:pPr>
        <w:pStyle w:val="ListParagraph"/>
        <w:numPr>
          <w:ilvl w:val="0"/>
          <w:numId w:val="2"/>
        </w:numPr>
        <w:spacing w:after="120" w:line="240" w:lineRule="auto"/>
        <w:ind w:left="0" w:firstLine="567"/>
        <w:contextualSpacing w:val="0"/>
        <w:jc w:val="both"/>
        <w:rPr>
          <w:szCs w:val="26"/>
        </w:rPr>
      </w:pPr>
      <w:r w:rsidRPr="00E76608">
        <w:rPr>
          <w:szCs w:val="26"/>
        </w:rPr>
        <w:t>Thiết kế phải có tài liệu mô tả và bản vẽ rõ ràng, khoa học theo qui chuẩn được ban hành.</w:t>
      </w:r>
    </w:p>
    <w:p w14:paraId="7F891231" w14:textId="77777777" w:rsidR="00E76608" w:rsidRPr="00E76608" w:rsidRDefault="00E76608" w:rsidP="00305CDD">
      <w:pPr>
        <w:pStyle w:val="ListParagraph"/>
        <w:numPr>
          <w:ilvl w:val="0"/>
          <w:numId w:val="2"/>
        </w:numPr>
        <w:spacing w:after="120" w:line="240" w:lineRule="auto"/>
        <w:ind w:left="0" w:firstLine="567"/>
        <w:contextualSpacing w:val="0"/>
        <w:jc w:val="both"/>
        <w:rPr>
          <w:szCs w:val="26"/>
        </w:rPr>
      </w:pPr>
      <w:r w:rsidRPr="00E76608">
        <w:rPr>
          <w:szCs w:val="26"/>
        </w:rPr>
        <w:t>Thiết kế các tính năng đáp ứng được yêu cầu, không chồng chéo, không gây xung đột lẫn nhau, khoa học và dễ sử dụng</w:t>
      </w:r>
    </w:p>
    <w:p w14:paraId="488BD5F0" w14:textId="77777777" w:rsidR="00E76608" w:rsidRPr="00E76608" w:rsidRDefault="00E76608" w:rsidP="00305CDD">
      <w:pPr>
        <w:pStyle w:val="ListParagraph"/>
        <w:numPr>
          <w:ilvl w:val="0"/>
          <w:numId w:val="2"/>
        </w:numPr>
        <w:spacing w:after="120" w:line="240" w:lineRule="auto"/>
        <w:ind w:left="0" w:firstLine="567"/>
        <w:contextualSpacing w:val="0"/>
        <w:jc w:val="both"/>
        <w:rPr>
          <w:szCs w:val="26"/>
        </w:rPr>
      </w:pPr>
      <w:r w:rsidRPr="00E76608">
        <w:rPr>
          <w:szCs w:val="26"/>
        </w:rPr>
        <w:t>Thiết kế phải đáp ứng được tiêu chuẩn HMI</w:t>
      </w:r>
    </w:p>
    <w:p w14:paraId="379B4702" w14:textId="77777777" w:rsidR="00E76608" w:rsidRPr="00FC530B" w:rsidRDefault="00E76608" w:rsidP="00305CDD">
      <w:pPr>
        <w:pStyle w:val="ListParagraph"/>
        <w:numPr>
          <w:ilvl w:val="0"/>
          <w:numId w:val="2"/>
        </w:numPr>
        <w:spacing w:after="120" w:line="240" w:lineRule="auto"/>
        <w:ind w:left="0" w:firstLine="567"/>
        <w:contextualSpacing w:val="0"/>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5AFFE401" w14:textId="77777777" w:rsidR="00E76608" w:rsidRPr="00E76608" w:rsidRDefault="00E76608" w:rsidP="001005A1">
      <w:pPr>
        <w:pStyle w:val="Heading1"/>
      </w:pPr>
      <w:bookmarkStart w:id="19" w:name="_Toc52875717"/>
      <w:r w:rsidRPr="00E76608">
        <w:t>THIẾT KẾ</w:t>
      </w:r>
      <w:bookmarkEnd w:id="19"/>
    </w:p>
    <w:p w14:paraId="25DAD0C2" w14:textId="77777777" w:rsidR="00E76608" w:rsidRPr="00E76608" w:rsidRDefault="00E76608" w:rsidP="00305CDD">
      <w:pPr>
        <w:pStyle w:val="Heading2"/>
        <w:numPr>
          <w:ilvl w:val="1"/>
          <w:numId w:val="1"/>
        </w:numPr>
        <w:tabs>
          <w:tab w:val="left" w:pos="993"/>
        </w:tabs>
        <w:spacing w:before="0" w:after="120" w:line="240" w:lineRule="auto"/>
        <w:ind w:left="0" w:firstLine="567"/>
        <w:rPr>
          <w:rFonts w:cs="Times New Roman"/>
        </w:rPr>
      </w:pPr>
      <w:bookmarkStart w:id="20" w:name="_Toc52875718"/>
      <w:r w:rsidRPr="00E76608">
        <w:rPr>
          <w:rFonts w:cs="Times New Roman"/>
        </w:rPr>
        <w:t>Thiết kế cơ sở dữ liệu</w:t>
      </w:r>
      <w:bookmarkEnd w:id="20"/>
    </w:p>
    <w:p w14:paraId="56876683" w14:textId="77777777" w:rsidR="00E76608" w:rsidRPr="00E76608" w:rsidRDefault="00E76608" w:rsidP="00305CDD">
      <w:pPr>
        <w:spacing w:after="120" w:line="240" w:lineRule="auto"/>
        <w:ind w:firstLine="567"/>
        <w:rPr>
          <w:rFonts w:cs="Times New Roman"/>
        </w:rPr>
      </w:pPr>
      <w:r w:rsidRPr="00E76608">
        <w:rPr>
          <w:rFonts w:cs="Times New Roman"/>
        </w:rPr>
        <w:t>Phần mề</w:t>
      </w:r>
      <w:r w:rsidR="00C915B2">
        <w:rPr>
          <w:rFonts w:cs="Times New Roman"/>
        </w:rPr>
        <w:t>m đ</w:t>
      </w:r>
      <w:r w:rsidR="00EE590A">
        <w:t xml:space="preserve">ầu cuối quản trị </w:t>
      </w:r>
      <w:r w:rsidRPr="00E76608">
        <w:rPr>
          <w:rFonts w:cs="Times New Roman"/>
        </w:rPr>
        <w:t>sử dụng cơ sở dữ liệu dùng chung của hệ thống.</w:t>
      </w:r>
    </w:p>
    <w:p w14:paraId="237486BC" w14:textId="77777777" w:rsidR="00E76608" w:rsidRPr="00E76608" w:rsidRDefault="00E76608" w:rsidP="00305CDD">
      <w:pPr>
        <w:pStyle w:val="Heading2"/>
        <w:numPr>
          <w:ilvl w:val="1"/>
          <w:numId w:val="1"/>
        </w:numPr>
        <w:tabs>
          <w:tab w:val="left" w:pos="993"/>
        </w:tabs>
        <w:spacing w:before="0" w:after="120" w:line="240" w:lineRule="auto"/>
        <w:ind w:left="0" w:firstLine="567"/>
        <w:rPr>
          <w:rFonts w:cs="Times New Roman"/>
        </w:rPr>
      </w:pPr>
      <w:bookmarkStart w:id="21" w:name="_Toc52875719"/>
      <w:r w:rsidRPr="00E76608">
        <w:rPr>
          <w:rFonts w:cs="Times New Roman"/>
        </w:rPr>
        <w:t>Thiết kế giao diện chính</w:t>
      </w:r>
      <w:bookmarkEnd w:id="21"/>
    </w:p>
    <w:p w14:paraId="4861974A" w14:textId="77777777" w:rsidR="00E76608" w:rsidRDefault="00E76608" w:rsidP="001005A1">
      <w:pPr>
        <w:spacing w:after="120" w:line="240" w:lineRule="auto"/>
        <w:ind w:firstLine="540"/>
        <w:jc w:val="both"/>
        <w:rPr>
          <w:rFonts w:cs="Times New Roman"/>
        </w:rPr>
      </w:pPr>
      <w:r w:rsidRPr="00E76608">
        <w:rPr>
          <w:rFonts w:cs="Times New Roman"/>
        </w:rPr>
        <w:t xml:space="preserve">Phần mềm </w:t>
      </w:r>
      <w:r w:rsidR="00C915B2">
        <w:t>đ</w:t>
      </w:r>
      <w:r w:rsidR="00EE590A">
        <w:t xml:space="preserve">ầu cuối quản trị </w:t>
      </w:r>
      <w:r w:rsidRPr="00E76608">
        <w:rPr>
          <w:rFonts w:cs="Times New Roman"/>
        </w:rPr>
        <w:t>được thiết kế dưới dạng Window Form sử dụng các điều khiển (controls) thông thường được hỗ trợ bởi hệ điều hành. Bố cục các thành phần của cửa sổ ứng dụng chính được thiết kế như sau:</w:t>
      </w:r>
    </w:p>
    <w:tbl>
      <w:tblPr>
        <w:tblStyle w:val="TableGrid"/>
        <w:tblW w:w="0" w:type="auto"/>
        <w:tblLook w:val="04A0" w:firstRow="1" w:lastRow="0" w:firstColumn="1" w:lastColumn="0" w:noHBand="0" w:noVBand="1"/>
      </w:tblPr>
      <w:tblGrid>
        <w:gridCol w:w="737"/>
        <w:gridCol w:w="1587"/>
        <w:gridCol w:w="6908"/>
      </w:tblGrid>
      <w:tr w:rsidR="00166BCF" w:rsidRPr="00E76608" w14:paraId="6D8E8F35" w14:textId="77777777" w:rsidTr="000C4E15">
        <w:trPr>
          <w:trHeight w:val="413"/>
        </w:trPr>
        <w:tc>
          <w:tcPr>
            <w:tcW w:w="737" w:type="dxa"/>
            <w:shd w:val="clear" w:color="auto" w:fill="D9D9D9" w:themeFill="background1" w:themeFillShade="D9"/>
            <w:vAlign w:val="center"/>
          </w:tcPr>
          <w:p w14:paraId="62F5C62D" w14:textId="77777777" w:rsidR="00166BCF" w:rsidRPr="00E76608" w:rsidRDefault="00166BCF" w:rsidP="001005A1">
            <w:pPr>
              <w:spacing w:after="120"/>
              <w:jc w:val="both"/>
              <w:rPr>
                <w:rFonts w:ascii="Times New Roman" w:hAnsi="Times New Roman" w:cs="Times New Roman"/>
                <w:b/>
              </w:rPr>
            </w:pPr>
            <w:r w:rsidRPr="00E76608">
              <w:rPr>
                <w:rFonts w:ascii="Times New Roman" w:hAnsi="Times New Roman" w:cs="Times New Roman"/>
                <w:b/>
              </w:rPr>
              <w:t>STT</w:t>
            </w:r>
          </w:p>
        </w:tc>
        <w:tc>
          <w:tcPr>
            <w:tcW w:w="1587" w:type="dxa"/>
            <w:shd w:val="clear" w:color="auto" w:fill="D9D9D9" w:themeFill="background1" w:themeFillShade="D9"/>
            <w:vAlign w:val="center"/>
          </w:tcPr>
          <w:p w14:paraId="09C09374" w14:textId="77777777" w:rsidR="00166BCF" w:rsidRPr="00E76608" w:rsidRDefault="00166BCF" w:rsidP="001005A1">
            <w:pPr>
              <w:spacing w:after="120"/>
              <w:jc w:val="both"/>
              <w:rPr>
                <w:rFonts w:ascii="Times New Roman" w:hAnsi="Times New Roman" w:cs="Times New Roman"/>
                <w:b/>
              </w:rPr>
            </w:pPr>
            <w:r w:rsidRPr="00E76608">
              <w:rPr>
                <w:rFonts w:ascii="Times New Roman" w:hAnsi="Times New Roman" w:cs="Times New Roman"/>
                <w:b/>
              </w:rPr>
              <w:t>Tên gọi</w:t>
            </w:r>
          </w:p>
        </w:tc>
        <w:tc>
          <w:tcPr>
            <w:tcW w:w="6908" w:type="dxa"/>
            <w:shd w:val="clear" w:color="auto" w:fill="D9D9D9" w:themeFill="background1" w:themeFillShade="D9"/>
            <w:vAlign w:val="center"/>
          </w:tcPr>
          <w:p w14:paraId="3BE57A38" w14:textId="77777777" w:rsidR="00166BCF" w:rsidRPr="00E76608" w:rsidRDefault="00166BCF" w:rsidP="001005A1">
            <w:pPr>
              <w:spacing w:after="120"/>
              <w:jc w:val="both"/>
              <w:rPr>
                <w:rFonts w:ascii="Times New Roman" w:hAnsi="Times New Roman" w:cs="Times New Roman"/>
                <w:b/>
              </w:rPr>
            </w:pPr>
            <w:r w:rsidRPr="00E76608">
              <w:rPr>
                <w:rFonts w:ascii="Times New Roman" w:hAnsi="Times New Roman" w:cs="Times New Roman"/>
                <w:b/>
              </w:rPr>
              <w:t>Mô tả</w:t>
            </w:r>
          </w:p>
        </w:tc>
      </w:tr>
      <w:tr w:rsidR="00166BCF" w:rsidRPr="00E76608" w14:paraId="0B36682B" w14:textId="77777777" w:rsidTr="000C4E15">
        <w:tc>
          <w:tcPr>
            <w:tcW w:w="737" w:type="dxa"/>
          </w:tcPr>
          <w:p w14:paraId="1118CE6E" w14:textId="77777777" w:rsidR="00166BCF" w:rsidRPr="00E76608" w:rsidRDefault="00166BCF" w:rsidP="001005A1">
            <w:pPr>
              <w:spacing w:after="120"/>
              <w:jc w:val="center"/>
              <w:rPr>
                <w:rFonts w:ascii="Times New Roman" w:hAnsi="Times New Roman" w:cs="Times New Roman"/>
              </w:rPr>
            </w:pPr>
            <w:r w:rsidRPr="00E76608">
              <w:rPr>
                <w:rFonts w:ascii="Times New Roman" w:hAnsi="Times New Roman" w:cs="Times New Roman"/>
              </w:rPr>
              <w:t>1</w:t>
            </w:r>
          </w:p>
        </w:tc>
        <w:tc>
          <w:tcPr>
            <w:tcW w:w="1587" w:type="dxa"/>
          </w:tcPr>
          <w:p w14:paraId="7FB41445"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Title bar</w:t>
            </w:r>
          </w:p>
        </w:tc>
        <w:tc>
          <w:tcPr>
            <w:tcW w:w="6908" w:type="dxa"/>
          </w:tcPr>
          <w:p w14:paraId="3A7A91C1"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166BCF" w:rsidRPr="00E76608" w14:paraId="2E0F2EC4" w14:textId="77777777" w:rsidTr="000C4E15">
        <w:tc>
          <w:tcPr>
            <w:tcW w:w="737" w:type="dxa"/>
          </w:tcPr>
          <w:p w14:paraId="4146DEF0" w14:textId="77777777" w:rsidR="00166BCF" w:rsidRPr="00E76608" w:rsidRDefault="00166BCF" w:rsidP="001005A1">
            <w:pPr>
              <w:spacing w:after="120"/>
              <w:jc w:val="center"/>
              <w:rPr>
                <w:rFonts w:ascii="Times New Roman" w:hAnsi="Times New Roman" w:cs="Times New Roman"/>
              </w:rPr>
            </w:pPr>
            <w:r w:rsidRPr="00E76608">
              <w:rPr>
                <w:rFonts w:ascii="Times New Roman" w:hAnsi="Times New Roman" w:cs="Times New Roman"/>
              </w:rPr>
              <w:t>2</w:t>
            </w:r>
          </w:p>
        </w:tc>
        <w:tc>
          <w:tcPr>
            <w:tcW w:w="1587" w:type="dxa"/>
          </w:tcPr>
          <w:p w14:paraId="56E36232" w14:textId="77777777" w:rsidR="00166BCF" w:rsidRPr="00E76608" w:rsidRDefault="00166BCF" w:rsidP="001005A1">
            <w:pPr>
              <w:spacing w:after="120"/>
              <w:jc w:val="both"/>
              <w:rPr>
                <w:rFonts w:ascii="Times New Roman" w:hAnsi="Times New Roman" w:cs="Times New Roman"/>
              </w:rPr>
            </w:pPr>
            <w:r>
              <w:rPr>
                <w:rFonts w:ascii="Times New Roman" w:hAnsi="Times New Roman" w:cs="Times New Roman"/>
              </w:rPr>
              <w:t>Menu</w:t>
            </w:r>
            <w:r w:rsidRPr="00E76608">
              <w:rPr>
                <w:rFonts w:ascii="Times New Roman" w:hAnsi="Times New Roman" w:cs="Times New Roman"/>
              </w:rPr>
              <w:t>bar</w:t>
            </w:r>
          </w:p>
        </w:tc>
        <w:tc>
          <w:tcPr>
            <w:tcW w:w="6908" w:type="dxa"/>
          </w:tcPr>
          <w:p w14:paraId="6C3AFD2A"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166BCF" w:rsidRPr="00E76608" w14:paraId="3E25FD45" w14:textId="77777777" w:rsidTr="000C4E15">
        <w:tc>
          <w:tcPr>
            <w:tcW w:w="737" w:type="dxa"/>
          </w:tcPr>
          <w:p w14:paraId="1781EE72" w14:textId="77777777" w:rsidR="00166BCF" w:rsidRPr="00E76608" w:rsidRDefault="00166BCF" w:rsidP="001005A1">
            <w:pPr>
              <w:spacing w:after="120"/>
              <w:jc w:val="center"/>
              <w:rPr>
                <w:rFonts w:ascii="Times New Roman" w:hAnsi="Times New Roman" w:cs="Times New Roman"/>
              </w:rPr>
            </w:pPr>
            <w:r w:rsidRPr="00E76608">
              <w:rPr>
                <w:rFonts w:ascii="Times New Roman" w:hAnsi="Times New Roman" w:cs="Times New Roman"/>
              </w:rPr>
              <w:t>3</w:t>
            </w:r>
          </w:p>
        </w:tc>
        <w:tc>
          <w:tcPr>
            <w:tcW w:w="1587" w:type="dxa"/>
          </w:tcPr>
          <w:p w14:paraId="6EA54BB3"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Toolbar</w:t>
            </w:r>
          </w:p>
        </w:tc>
        <w:tc>
          <w:tcPr>
            <w:tcW w:w="6908" w:type="dxa"/>
          </w:tcPr>
          <w:p w14:paraId="56560C62"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166BCF" w:rsidRPr="00E76608" w14:paraId="57009E71" w14:textId="77777777" w:rsidTr="000C4E15">
        <w:tc>
          <w:tcPr>
            <w:tcW w:w="737" w:type="dxa"/>
          </w:tcPr>
          <w:p w14:paraId="52720899" w14:textId="77777777" w:rsidR="00166BCF" w:rsidRPr="00E76608" w:rsidRDefault="00166BCF" w:rsidP="001005A1">
            <w:pPr>
              <w:spacing w:after="120"/>
              <w:jc w:val="center"/>
              <w:rPr>
                <w:rFonts w:ascii="Times New Roman" w:hAnsi="Times New Roman" w:cs="Times New Roman"/>
              </w:rPr>
            </w:pPr>
            <w:r>
              <w:rPr>
                <w:rFonts w:ascii="Times New Roman" w:hAnsi="Times New Roman" w:cs="Times New Roman"/>
              </w:rPr>
              <w:t>4</w:t>
            </w:r>
          </w:p>
        </w:tc>
        <w:tc>
          <w:tcPr>
            <w:tcW w:w="1587" w:type="dxa"/>
          </w:tcPr>
          <w:p w14:paraId="7BC0A8D3" w14:textId="77777777" w:rsidR="00166BCF" w:rsidRPr="00E76608" w:rsidRDefault="00166BCF" w:rsidP="001005A1">
            <w:pPr>
              <w:spacing w:after="120"/>
              <w:jc w:val="both"/>
              <w:rPr>
                <w:rFonts w:ascii="Times New Roman" w:hAnsi="Times New Roman" w:cs="Times New Roman"/>
              </w:rPr>
            </w:pPr>
            <w:r>
              <w:rPr>
                <w:rFonts w:ascii="Times New Roman" w:hAnsi="Times New Roman" w:cs="Times New Roman"/>
              </w:rPr>
              <w:t>Main c</w:t>
            </w:r>
            <w:r w:rsidRPr="00E76608">
              <w:rPr>
                <w:rFonts w:ascii="Times New Roman" w:hAnsi="Times New Roman" w:cs="Times New Roman"/>
              </w:rPr>
              <w:t>ontent</w:t>
            </w:r>
          </w:p>
        </w:tc>
        <w:tc>
          <w:tcPr>
            <w:tcW w:w="6908" w:type="dxa"/>
          </w:tcPr>
          <w:p w14:paraId="29199F4A"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166BCF" w:rsidRPr="00E76608" w14:paraId="41678AF0" w14:textId="77777777" w:rsidTr="000C4E15">
        <w:tc>
          <w:tcPr>
            <w:tcW w:w="737" w:type="dxa"/>
          </w:tcPr>
          <w:p w14:paraId="4DCB369B" w14:textId="77777777" w:rsidR="00166BCF" w:rsidRPr="00E76608" w:rsidRDefault="00166BCF" w:rsidP="001005A1">
            <w:pPr>
              <w:spacing w:after="120"/>
              <w:jc w:val="center"/>
              <w:rPr>
                <w:rFonts w:ascii="Times New Roman" w:hAnsi="Times New Roman" w:cs="Times New Roman"/>
              </w:rPr>
            </w:pPr>
            <w:r>
              <w:rPr>
                <w:rFonts w:ascii="Times New Roman" w:hAnsi="Times New Roman" w:cs="Times New Roman"/>
              </w:rPr>
              <w:t>5</w:t>
            </w:r>
          </w:p>
        </w:tc>
        <w:tc>
          <w:tcPr>
            <w:tcW w:w="1587" w:type="dxa"/>
          </w:tcPr>
          <w:p w14:paraId="07FAC52F"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Status bar</w:t>
            </w:r>
          </w:p>
        </w:tc>
        <w:tc>
          <w:tcPr>
            <w:tcW w:w="6908" w:type="dxa"/>
          </w:tcPr>
          <w:p w14:paraId="3A6B4CA1" w14:textId="77777777" w:rsidR="00166BCF" w:rsidRPr="00E76608" w:rsidRDefault="00166BCF" w:rsidP="001005A1">
            <w:pPr>
              <w:spacing w:after="120"/>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14:paraId="3C49F9D8" w14:textId="77777777" w:rsidR="00734B90" w:rsidRPr="00E76608" w:rsidRDefault="00734B90" w:rsidP="001005A1">
      <w:pPr>
        <w:spacing w:after="120" w:line="240" w:lineRule="auto"/>
        <w:jc w:val="both"/>
        <w:rPr>
          <w:rFonts w:cs="Times New Roman"/>
        </w:rPr>
      </w:pPr>
    </w:p>
    <w:p w14:paraId="7D02B971" w14:textId="77777777" w:rsidR="00734B90" w:rsidRDefault="00046D3B" w:rsidP="001005A1">
      <w:pPr>
        <w:spacing w:after="120" w:line="240" w:lineRule="auto"/>
        <w:jc w:val="both"/>
        <w:rPr>
          <w:rFonts w:cs="Times New Roman"/>
        </w:rPr>
      </w:pPr>
      <w:r w:rsidRPr="00E76608">
        <w:rPr>
          <w:rFonts w:cs="Times New Roman"/>
          <w:noProof/>
          <w:sz w:val="28"/>
        </w:rPr>
        <w:lastRenderedPageBreak/>
        <mc:AlternateContent>
          <mc:Choice Requires="wps">
            <w:drawing>
              <wp:anchor distT="0" distB="0" distL="114300" distR="114300" simplePos="0" relativeHeight="251659264" behindDoc="0" locked="0" layoutInCell="1" allowOverlap="1" wp14:anchorId="5369CE7F" wp14:editId="1D23C4A4">
                <wp:simplePos x="0" y="0"/>
                <wp:positionH relativeFrom="column">
                  <wp:posOffset>2496820</wp:posOffset>
                </wp:positionH>
                <wp:positionV relativeFrom="paragraph">
                  <wp:posOffset>-81280</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23580804" w14:textId="77777777" w:rsidR="007345DE" w:rsidRPr="00B2238E" w:rsidRDefault="007345DE" w:rsidP="00E76608">
                            <w:pPr>
                              <w:jc w:val="center"/>
                              <w:rPr>
                                <w:b/>
                                <w:color w:val="FF0000"/>
                              </w:rPr>
                            </w:pPr>
                            <w:r>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5369CE7F"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96.6pt;margin-top:-6.4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" adj="2700" fillcolor="yellow" strokecolor="red">
                <v:shadow on="t" opacity="22936f" origin=",.5" offset="0,.63889mm"/>
                <v:textbox>
                  <w:txbxContent>
                    <w:p w14:paraId="23580804" w14:textId="77777777" w:rsidR="007345DE" w:rsidRPr="00B2238E" w:rsidRDefault="007345DE" w:rsidP="00E76608">
                      <w:pPr>
                        <w:jc w:val="center"/>
                        <w:rPr>
                          <w:b/>
                          <w:color w:val="FF0000"/>
                        </w:rPr>
                      </w:pPr>
                      <w:r>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003B8DA4" wp14:editId="07B579B0">
                <wp:simplePos x="0" y="0"/>
                <wp:positionH relativeFrom="column">
                  <wp:posOffset>1972945</wp:posOffset>
                </wp:positionH>
                <wp:positionV relativeFrom="paragraph">
                  <wp:posOffset>60325</wp:posOffset>
                </wp:positionV>
                <wp:extent cx="567055" cy="45719"/>
                <wp:effectExtent l="0" t="57150" r="23495" b="50165"/>
                <wp:wrapNone/>
                <wp:docPr id="41" name="Straight Arrow Connector 41"/>
                <wp:cNvGraphicFramePr/>
                <a:graphic xmlns:a="http://schemas.openxmlformats.org/drawingml/2006/main">
                  <a:graphicData uri="http://schemas.microsoft.com/office/word/2010/wordprocessingShape">
                    <wps:wsp>
                      <wps:cNvCnPr/>
                      <wps:spPr>
                        <a:xfrm flipH="1" flipV="1">
                          <a:off x="0" y="0"/>
                          <a:ext cx="56705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0CC42F" id="_x0000_t32" coordsize="21600,21600" o:spt="32" o:oned="t" path="m,l21600,21600e" filled="f">
                <v:path arrowok="t" fillok="f" o:connecttype="none"/>
                <o:lock v:ext="edit" shapetype="t"/>
              </v:shapetype>
              <v:shape id="Straight Arrow Connector 41" o:spid="_x0000_s1026" type="#_x0000_t32" style="position:absolute;margin-left:155.35pt;margin-top:4.75pt;width:44.65pt;height:3.6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" strokecolor="#5b9bd5 [3204]" strokeweight=".5pt">
                <v:stroke endarrow="block" joinstyle="miter"/>
              </v:shape>
            </w:pict>
          </mc:Fallback>
        </mc:AlternateContent>
      </w:r>
      <w:r w:rsidR="00166BCF" w:rsidRPr="00E76608">
        <w:rPr>
          <w:rFonts w:cs="Times New Roman"/>
          <w:noProof/>
        </w:rPr>
        <mc:AlternateContent>
          <mc:Choice Requires="wps">
            <w:drawing>
              <wp:anchor distT="0" distB="0" distL="114300" distR="114300" simplePos="0" relativeHeight="251669504" behindDoc="0" locked="0" layoutInCell="1" allowOverlap="1" wp14:anchorId="580A15C0" wp14:editId="15F1538A">
                <wp:simplePos x="0" y="0"/>
                <wp:positionH relativeFrom="column">
                  <wp:posOffset>1023</wp:posOffset>
                </wp:positionH>
                <wp:positionV relativeFrom="paragraph">
                  <wp:posOffset>251270</wp:posOffset>
                </wp:positionV>
                <wp:extent cx="233671" cy="45719"/>
                <wp:effectExtent l="0" t="57150" r="33655" b="50165"/>
                <wp:wrapNone/>
                <wp:docPr id="55" name="Straight Arrow Connector 55"/>
                <wp:cNvGraphicFramePr/>
                <a:graphic xmlns:a="http://schemas.openxmlformats.org/drawingml/2006/main">
                  <a:graphicData uri="http://schemas.microsoft.com/office/word/2010/wordprocessingShape">
                    <wps:wsp>
                      <wps:cNvCnPr/>
                      <wps:spPr>
                        <a:xfrm flipV="1">
                          <a:off x="0" y="0"/>
                          <a:ext cx="233671"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632D1" id="Straight Arrow Connector 55" o:spid="_x0000_s1026" type="#_x0000_t32" style="position:absolute;margin-left:.1pt;margin-top:19.8pt;width:18.4pt;height:3.6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" strokecolor="#5b9bd5 [3204]" strokeweight=".5pt">
                <v:stroke endarrow="block" joinstyle="miter"/>
              </v:shape>
            </w:pict>
          </mc:Fallback>
        </mc:AlternateContent>
      </w:r>
      <w:r w:rsidR="00166BCF" w:rsidRPr="00E76608">
        <w:rPr>
          <w:rFonts w:cs="Times New Roman"/>
          <w:noProof/>
        </w:rPr>
        <mc:AlternateContent>
          <mc:Choice Requires="wps">
            <w:drawing>
              <wp:anchor distT="0" distB="0" distL="114300" distR="114300" simplePos="0" relativeHeight="251668480" behindDoc="0" locked="0" layoutInCell="1" allowOverlap="1" wp14:anchorId="661E95CB" wp14:editId="3E658395">
                <wp:simplePos x="0" y="0"/>
                <wp:positionH relativeFrom="column">
                  <wp:posOffset>-298500</wp:posOffset>
                </wp:positionH>
                <wp:positionV relativeFrom="paragraph">
                  <wp:posOffset>37103</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20AF107A" w14:textId="77777777" w:rsidR="007345DE" w:rsidRPr="00B2238E" w:rsidRDefault="007345DE"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61E95CB" id="_x0000_s1027" type="#_x0000_t58" style="position:absolute;left:0;text-align:left;margin-left:-23.5pt;margin-top:2.9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" adj="2700" fillcolor="yellow" strokecolor="red">
                <v:shadow on="t" opacity="22936f" origin=",.5" offset="0,.63889mm"/>
                <v:textbox>
                  <w:txbxContent>
                    <w:p w14:paraId="20AF107A" w14:textId="77777777" w:rsidR="007345DE" w:rsidRPr="00B2238E" w:rsidRDefault="007345DE" w:rsidP="00E76608">
                      <w:pPr>
                        <w:jc w:val="center"/>
                        <w:rPr>
                          <w:b/>
                          <w:color w:val="FF0000"/>
                        </w:rPr>
                      </w:pPr>
                      <w:r>
                        <w:rPr>
                          <w:b/>
                          <w:color w:val="FF0000"/>
                          <w:sz w:val="20"/>
                          <w:szCs w:val="20"/>
                        </w:rPr>
                        <w:t>2</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0288" behindDoc="0" locked="0" layoutInCell="1" allowOverlap="1" wp14:anchorId="5775C81D" wp14:editId="5C8AEA55">
                <wp:simplePos x="0" y="0"/>
                <wp:positionH relativeFrom="column">
                  <wp:posOffset>2228850</wp:posOffset>
                </wp:positionH>
                <wp:positionV relativeFrom="paragraph">
                  <wp:posOffset>25717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6B9C940C" w14:textId="77777777" w:rsidR="007345DE" w:rsidRPr="00B2238E" w:rsidRDefault="007345DE"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775C81D" id="_x0000_s1028" type="#_x0000_t58" style="position:absolute;left:0;text-align:left;margin-left:175.5pt;margin-top:20.2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" adj="2700" fillcolor="yellow" strokecolor="red">
                <v:shadow on="t" opacity="22936f" origin=",.5" offset="0,.63889mm"/>
                <v:textbox>
                  <w:txbxContent>
                    <w:p w14:paraId="6B9C940C" w14:textId="77777777" w:rsidR="007345DE" w:rsidRPr="00B2238E" w:rsidRDefault="007345DE" w:rsidP="00E76608">
                      <w:pPr>
                        <w:jc w:val="center"/>
                        <w:rPr>
                          <w:b/>
                          <w:color w:val="FF0000"/>
                        </w:rPr>
                      </w:pPr>
                      <w:r>
                        <w:rPr>
                          <w:b/>
                          <w:color w:val="FF0000"/>
                          <w:sz w:val="20"/>
                          <w:szCs w:val="20"/>
                        </w:rPr>
                        <w:t>3</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2336" behindDoc="0" locked="0" layoutInCell="1" allowOverlap="1" wp14:anchorId="584CAB00" wp14:editId="1048FCF7">
                <wp:simplePos x="0" y="0"/>
                <wp:positionH relativeFrom="column">
                  <wp:posOffset>2620645</wp:posOffset>
                </wp:positionH>
                <wp:positionV relativeFrom="paragraph">
                  <wp:posOffset>3707765</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22D10F27" w14:textId="77777777" w:rsidR="007345DE" w:rsidRPr="00B2238E" w:rsidRDefault="007345DE"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84CAB00" id="_x0000_s1029" type="#_x0000_t58" style="position:absolute;left:0;text-align:left;margin-left:206.35pt;margin-top:291.95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" adj="2700" fillcolor="yellow" strokecolor="red">
                <v:shadow on="t" opacity="22936f" origin=",.5" offset="0,.63889mm"/>
                <v:textbox>
                  <w:txbxContent>
                    <w:p w14:paraId="22D10F27" w14:textId="77777777" w:rsidR="007345DE" w:rsidRPr="00B2238E" w:rsidRDefault="007345DE" w:rsidP="00E76608">
                      <w:pPr>
                        <w:jc w:val="center"/>
                        <w:rPr>
                          <w:b/>
                          <w:color w:val="FF0000"/>
                        </w:rPr>
                      </w:pPr>
                      <w:r>
                        <w:rPr>
                          <w:b/>
                          <w:color w:val="FF0000"/>
                          <w:sz w:val="20"/>
                          <w:szCs w:val="20"/>
                        </w:rPr>
                        <w:t>5</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1312" behindDoc="0" locked="0" layoutInCell="1" allowOverlap="1" wp14:anchorId="5B1D3AAA" wp14:editId="0B6068AC">
                <wp:simplePos x="0" y="0"/>
                <wp:positionH relativeFrom="column">
                  <wp:posOffset>1266825</wp:posOffset>
                </wp:positionH>
                <wp:positionV relativeFrom="paragraph">
                  <wp:posOffset>14522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10CD10D7" w14:textId="77777777" w:rsidR="007345DE" w:rsidRPr="00B2238E" w:rsidRDefault="007345DE"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B1D3AAA" id="_x0000_s1030" type="#_x0000_t58" style="position:absolute;left:0;text-align:left;margin-left:99.75pt;margin-top:114.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" adj="2700" fillcolor="yellow" strokecolor="red">
                <v:shadow on="t" opacity="22936f" origin=",.5" offset="0,.63889mm"/>
                <v:textbox>
                  <w:txbxContent>
                    <w:p w14:paraId="10CD10D7" w14:textId="77777777" w:rsidR="007345DE" w:rsidRPr="00B2238E" w:rsidRDefault="007345DE" w:rsidP="00E76608">
                      <w:pPr>
                        <w:jc w:val="center"/>
                        <w:rPr>
                          <w:b/>
                          <w:color w:val="FF0000"/>
                        </w:rPr>
                      </w:pPr>
                      <w:r>
                        <w:rPr>
                          <w:b/>
                          <w:color w:val="FF0000"/>
                          <w:sz w:val="20"/>
                          <w:szCs w:val="20"/>
                        </w:rPr>
                        <w:t>4</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5408" behindDoc="0" locked="0" layoutInCell="1" allowOverlap="1" wp14:anchorId="0C9C4AF4" wp14:editId="62F43C85">
                <wp:simplePos x="0" y="0"/>
                <wp:positionH relativeFrom="column">
                  <wp:posOffset>1857375</wp:posOffset>
                </wp:positionH>
                <wp:positionV relativeFrom="paragraph">
                  <wp:posOffset>39052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13030E" id="Straight Arrow Connector 47" o:spid="_x0000_s1026" type="#_x0000_t32" style="position:absolute;margin-left:146.25pt;margin-top:30.75pt;width:29.25pt;height:3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" strokecolor="#5b9bd5 [3204]" strokeweight=".5pt">
                <v:stroke endarrow="block" joinstyle="miter"/>
              </v:shape>
            </w:pict>
          </mc:Fallback>
        </mc:AlternateContent>
      </w:r>
      <w:r>
        <w:rPr>
          <w:rFonts w:cs="Times New Roman"/>
          <w:noProof/>
        </w:rPr>
        <w:drawing>
          <wp:inline distT="0" distB="0" distL="0" distR="0" wp14:anchorId="4EC297E7" wp14:editId="1A4A4DBD">
            <wp:extent cx="5868670" cy="39909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jpg"/>
                    <pic:cNvPicPr/>
                  </pic:nvPicPr>
                  <pic:blipFill>
                    <a:blip r:embed="rId8">
                      <a:extLst>
                        <a:ext uri="{28A0092B-C50C-407E-A947-70E740481C1C}">
                          <a14:useLocalDpi xmlns:a14="http://schemas.microsoft.com/office/drawing/2010/main" val="0"/>
                        </a:ext>
                      </a:extLst>
                    </a:blip>
                    <a:stretch>
                      <a:fillRect/>
                    </a:stretch>
                  </pic:blipFill>
                  <pic:spPr>
                    <a:xfrm>
                      <a:off x="0" y="0"/>
                      <a:ext cx="5868670" cy="3990975"/>
                    </a:xfrm>
                    <a:prstGeom prst="rect">
                      <a:avLst/>
                    </a:prstGeom>
                  </pic:spPr>
                </pic:pic>
              </a:graphicData>
            </a:graphic>
          </wp:inline>
        </w:drawing>
      </w:r>
    </w:p>
    <w:p w14:paraId="6C912C6B" w14:textId="77777777" w:rsidR="00734B90" w:rsidRDefault="00734B90" w:rsidP="001005A1">
      <w:pPr>
        <w:spacing w:after="120" w:line="240" w:lineRule="auto"/>
        <w:jc w:val="both"/>
        <w:rPr>
          <w:rFonts w:cs="Times New Roman"/>
        </w:rPr>
      </w:pPr>
    </w:p>
    <w:p w14:paraId="1861F531" w14:textId="77777777" w:rsidR="00E76608" w:rsidRPr="00E76608" w:rsidRDefault="00E76608" w:rsidP="00305CDD">
      <w:pPr>
        <w:pStyle w:val="Heading3"/>
        <w:numPr>
          <w:ilvl w:val="2"/>
          <w:numId w:val="1"/>
        </w:numPr>
        <w:tabs>
          <w:tab w:val="left" w:pos="1134"/>
        </w:tabs>
        <w:spacing w:before="0" w:after="120" w:line="240" w:lineRule="auto"/>
        <w:ind w:left="0" w:firstLine="567"/>
        <w:rPr>
          <w:rFonts w:cs="Times New Roman"/>
        </w:rPr>
      </w:pPr>
      <w:bookmarkStart w:id="22" w:name="_Toc468279247"/>
      <w:bookmarkStart w:id="23" w:name="_Toc52875720"/>
      <w:r w:rsidRPr="00E76608">
        <w:rPr>
          <w:rFonts w:cs="Times New Roman"/>
        </w:rPr>
        <w:t>Title bar</w:t>
      </w:r>
      <w:bookmarkEnd w:id="22"/>
      <w:bookmarkEnd w:id="23"/>
    </w:p>
    <w:p w14:paraId="01081712" w14:textId="77777777" w:rsidR="00E76608" w:rsidRPr="00E76608" w:rsidRDefault="00E76608" w:rsidP="00305CDD">
      <w:pPr>
        <w:spacing w:after="120" w:line="240" w:lineRule="auto"/>
        <w:ind w:firstLine="567"/>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14:paraId="29CB2BE1" w14:textId="77777777" w:rsidTr="00E43EF0">
        <w:trPr>
          <w:trHeight w:val="557"/>
        </w:trPr>
        <w:tc>
          <w:tcPr>
            <w:tcW w:w="9350" w:type="dxa"/>
            <w:vAlign w:val="center"/>
          </w:tcPr>
          <w:p w14:paraId="2E69BED8" w14:textId="77777777" w:rsidR="00E76608" w:rsidRPr="00E76608" w:rsidRDefault="00B67713" w:rsidP="001005A1">
            <w:pPr>
              <w:spacing w:after="120"/>
              <w:rPr>
                <w:rFonts w:ascii="Times New Roman" w:hAnsi="Times New Roman" w:cs="Times New Roman"/>
                <w:i/>
              </w:rPr>
            </w:pPr>
            <w:r w:rsidRPr="00B67713">
              <w:rPr>
                <w:rFonts w:ascii="Times New Roman" w:hAnsi="Times New Roman" w:cs="Times New Roman"/>
                <w:i/>
              </w:rPr>
              <w:t>&lt;Tên chức năng&gt;</w:t>
            </w:r>
            <w:r>
              <w:rPr>
                <w:rFonts w:ascii="Times New Roman" w:hAnsi="Times New Roman" w:cs="Times New Roman"/>
              </w:rPr>
              <w:t xml:space="preserve"> </w:t>
            </w:r>
            <w:r w:rsidR="00E76608" w:rsidRPr="00E76608">
              <w:rPr>
                <w:rFonts w:ascii="Times New Roman" w:hAnsi="Times New Roman" w:cs="Times New Roman"/>
              </w:rPr>
              <w:t>-</w:t>
            </w:r>
            <w:r w:rsidR="00C915B2">
              <w:rPr>
                <w:rFonts w:ascii="Times New Roman" w:hAnsi="Times New Roman" w:cs="Times New Roman"/>
              </w:rPr>
              <w:t xml:space="preserve"> ADSB</w:t>
            </w:r>
            <w:r w:rsidR="002F14D1">
              <w:rPr>
                <w:rFonts w:ascii="Times New Roman" w:hAnsi="Times New Roman" w:cs="Times New Roman"/>
              </w:rPr>
              <w:t xml:space="preserve"> Administrator Terminal</w:t>
            </w:r>
            <w:r w:rsidR="00E76608" w:rsidRPr="00E76608">
              <w:rPr>
                <w:rFonts w:ascii="Times New Roman" w:hAnsi="Times New Roman" w:cs="Times New Roman"/>
              </w:rPr>
              <w:t xml:space="preserve"> </w:t>
            </w:r>
            <w:r w:rsidR="00E76608" w:rsidRPr="00E76608">
              <w:rPr>
                <w:rFonts w:ascii="Times New Roman" w:hAnsi="Times New Roman" w:cs="Times New Roman"/>
                <w:i/>
              </w:rPr>
              <w:t>&lt;Phiên bản phần mềm&gt;</w:t>
            </w:r>
          </w:p>
        </w:tc>
      </w:tr>
    </w:tbl>
    <w:p w14:paraId="45605F00" w14:textId="77777777" w:rsidR="00305CDD" w:rsidRDefault="00305CDD" w:rsidP="001005A1">
      <w:pPr>
        <w:spacing w:after="120" w:line="240" w:lineRule="auto"/>
        <w:rPr>
          <w:rFonts w:cs="Times New Roman"/>
        </w:rPr>
      </w:pPr>
    </w:p>
    <w:p w14:paraId="725F19AF" w14:textId="6FEBD53C" w:rsidR="00E76608" w:rsidRPr="00E76608" w:rsidRDefault="00E76608" w:rsidP="00305CDD">
      <w:pPr>
        <w:spacing w:after="120" w:line="240" w:lineRule="auto"/>
        <w:ind w:firstLine="567"/>
        <w:rPr>
          <w:rFonts w:cs="Times New Roman"/>
        </w:rPr>
      </w:pPr>
      <w:r w:rsidRPr="00E76608">
        <w:rPr>
          <w:rFonts w:cs="Times New Roman"/>
        </w:rPr>
        <w:t>Các tham số bao gồm:</w:t>
      </w:r>
    </w:p>
    <w:p w14:paraId="456946F2" w14:textId="20277A1C" w:rsidR="00E76608" w:rsidRPr="00AF1C15" w:rsidRDefault="00E76608" w:rsidP="00305CDD">
      <w:pPr>
        <w:pStyle w:val="ListParagraph"/>
        <w:numPr>
          <w:ilvl w:val="0"/>
          <w:numId w:val="2"/>
        </w:numPr>
        <w:spacing w:after="120" w:line="240" w:lineRule="auto"/>
        <w:ind w:left="0" w:firstLine="567"/>
        <w:contextualSpacing w:val="0"/>
        <w:rPr>
          <w:szCs w:val="26"/>
        </w:rPr>
      </w:pPr>
      <w:r w:rsidRPr="00E76608">
        <w:rPr>
          <w:szCs w:val="26"/>
          <w:lang w:val="en-US"/>
        </w:rPr>
        <w:t xml:space="preserve">Phiên bản phần mềm: </w:t>
      </w:r>
      <w:r w:rsidR="00305CDD">
        <w:rPr>
          <w:szCs w:val="26"/>
          <w:lang w:val="en-US"/>
        </w:rPr>
        <w:t>L</w:t>
      </w:r>
      <w:r w:rsidRPr="00E76608">
        <w:rPr>
          <w:szCs w:val="26"/>
          <w:lang w:val="en-US"/>
        </w:rPr>
        <w:t>à phiên bản hiện tại của phần mềm đang được sử dụng</w:t>
      </w:r>
    </w:p>
    <w:p w14:paraId="72D39797" w14:textId="77777777" w:rsidR="00E76608" w:rsidRPr="00E76608" w:rsidRDefault="00E76608" w:rsidP="00305CDD">
      <w:pPr>
        <w:pStyle w:val="Heading3"/>
        <w:numPr>
          <w:ilvl w:val="2"/>
          <w:numId w:val="1"/>
        </w:numPr>
        <w:tabs>
          <w:tab w:val="left" w:pos="1134"/>
        </w:tabs>
        <w:spacing w:before="0" w:after="120" w:line="240" w:lineRule="auto"/>
        <w:ind w:left="0" w:firstLine="567"/>
        <w:rPr>
          <w:rFonts w:cs="Times New Roman"/>
        </w:rPr>
      </w:pPr>
      <w:bookmarkStart w:id="24" w:name="_Toc468279248"/>
      <w:bookmarkStart w:id="25" w:name="_Toc52875721"/>
      <w:r w:rsidRPr="00E76608">
        <w:rPr>
          <w:rFonts w:cs="Times New Roman"/>
        </w:rPr>
        <w:t>Menubar</w:t>
      </w:r>
      <w:bookmarkEnd w:id="24"/>
      <w:bookmarkEnd w:id="25"/>
    </w:p>
    <w:p w14:paraId="3A6B685A" w14:textId="77777777" w:rsidR="00E76608" w:rsidRPr="00E76608" w:rsidRDefault="00E76608" w:rsidP="00305CDD">
      <w:pPr>
        <w:spacing w:after="120" w:line="240" w:lineRule="auto"/>
        <w:ind w:firstLine="567"/>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9304" w:type="dxa"/>
        <w:tblLook w:val="04A0" w:firstRow="1" w:lastRow="0" w:firstColumn="1" w:lastColumn="0" w:noHBand="0" w:noVBand="1"/>
      </w:tblPr>
      <w:tblGrid>
        <w:gridCol w:w="684"/>
        <w:gridCol w:w="2981"/>
        <w:gridCol w:w="5639"/>
      </w:tblGrid>
      <w:tr w:rsidR="00E76608" w:rsidRPr="00E76608" w14:paraId="33215DE6" w14:textId="77777777" w:rsidTr="001C290B">
        <w:trPr>
          <w:trHeight w:val="456"/>
        </w:trPr>
        <w:tc>
          <w:tcPr>
            <w:tcW w:w="684" w:type="dxa"/>
            <w:shd w:val="clear" w:color="auto" w:fill="BFBFBF" w:themeFill="background1" w:themeFillShade="BF"/>
          </w:tcPr>
          <w:p w14:paraId="458F1F22"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t>#</w:t>
            </w:r>
          </w:p>
        </w:tc>
        <w:tc>
          <w:tcPr>
            <w:tcW w:w="2981" w:type="dxa"/>
            <w:shd w:val="clear" w:color="auto" w:fill="BFBFBF" w:themeFill="background1" w:themeFillShade="BF"/>
          </w:tcPr>
          <w:p w14:paraId="1EAA3E69" w14:textId="77777777" w:rsidR="00E76608" w:rsidRPr="00E76608" w:rsidRDefault="00E76608" w:rsidP="001005A1">
            <w:pPr>
              <w:spacing w:after="120"/>
              <w:jc w:val="center"/>
              <w:rPr>
                <w:rFonts w:ascii="Times New Roman" w:hAnsi="Times New Roman" w:cs="Times New Roman"/>
                <w:b/>
              </w:rPr>
            </w:pPr>
            <w:r w:rsidRPr="00E76608">
              <w:rPr>
                <w:rFonts w:ascii="Times New Roman" w:hAnsi="Times New Roman" w:cs="Times New Roman"/>
                <w:b/>
              </w:rPr>
              <w:t>Tên danh mục</w:t>
            </w:r>
          </w:p>
        </w:tc>
        <w:tc>
          <w:tcPr>
            <w:tcW w:w="5639" w:type="dxa"/>
            <w:shd w:val="clear" w:color="auto" w:fill="BFBFBF" w:themeFill="background1" w:themeFillShade="BF"/>
          </w:tcPr>
          <w:p w14:paraId="0428FA92" w14:textId="77777777" w:rsidR="00E76608" w:rsidRPr="00E76608" w:rsidRDefault="00E76608" w:rsidP="001005A1">
            <w:pPr>
              <w:spacing w:after="120"/>
              <w:jc w:val="center"/>
              <w:rPr>
                <w:rFonts w:ascii="Times New Roman" w:hAnsi="Times New Roman" w:cs="Times New Roman"/>
                <w:b/>
              </w:rPr>
            </w:pPr>
            <w:r w:rsidRPr="00E76608">
              <w:rPr>
                <w:rFonts w:ascii="Times New Roman" w:hAnsi="Times New Roman" w:cs="Times New Roman"/>
                <w:b/>
              </w:rPr>
              <w:t>Mô tả</w:t>
            </w:r>
          </w:p>
        </w:tc>
      </w:tr>
      <w:tr w:rsidR="00E76608" w:rsidRPr="00E76608" w14:paraId="47175D07" w14:textId="77777777" w:rsidTr="001C290B">
        <w:trPr>
          <w:trHeight w:val="433"/>
        </w:trPr>
        <w:tc>
          <w:tcPr>
            <w:tcW w:w="684" w:type="dxa"/>
            <w:shd w:val="clear" w:color="auto" w:fill="F2F2F2" w:themeFill="background1" w:themeFillShade="F2"/>
          </w:tcPr>
          <w:p w14:paraId="221C1680"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t>1</w:t>
            </w:r>
          </w:p>
        </w:tc>
        <w:tc>
          <w:tcPr>
            <w:tcW w:w="2981" w:type="dxa"/>
            <w:shd w:val="clear" w:color="auto" w:fill="F2F2F2" w:themeFill="background1" w:themeFillShade="F2"/>
          </w:tcPr>
          <w:p w14:paraId="2A97ED17"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File</w:t>
            </w:r>
          </w:p>
        </w:tc>
        <w:tc>
          <w:tcPr>
            <w:tcW w:w="5639" w:type="dxa"/>
            <w:shd w:val="clear" w:color="auto" w:fill="F2F2F2" w:themeFill="background1" w:themeFillShade="F2"/>
          </w:tcPr>
          <w:p w14:paraId="216F54DD"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14:paraId="72B462C3" w14:textId="77777777" w:rsidTr="001C290B">
        <w:trPr>
          <w:trHeight w:val="456"/>
        </w:trPr>
        <w:tc>
          <w:tcPr>
            <w:tcW w:w="684" w:type="dxa"/>
          </w:tcPr>
          <w:p w14:paraId="6658BEF7"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1.1</w:t>
            </w:r>
          </w:p>
        </w:tc>
        <w:tc>
          <w:tcPr>
            <w:tcW w:w="2981" w:type="dxa"/>
          </w:tcPr>
          <w:p w14:paraId="75A2F95F"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New channel</w:t>
            </w:r>
          </w:p>
        </w:tc>
        <w:tc>
          <w:tcPr>
            <w:tcW w:w="5639" w:type="dxa"/>
          </w:tcPr>
          <w:p w14:paraId="0845A415"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 xml:space="preserve">Thêm mới 1 kênh nhận dữ liệu </w:t>
            </w:r>
          </w:p>
        </w:tc>
      </w:tr>
      <w:tr w:rsidR="00E76608" w:rsidRPr="00E76608" w14:paraId="03B325D3" w14:textId="77777777" w:rsidTr="001C290B">
        <w:trPr>
          <w:trHeight w:val="433"/>
        </w:trPr>
        <w:tc>
          <w:tcPr>
            <w:tcW w:w="684" w:type="dxa"/>
          </w:tcPr>
          <w:p w14:paraId="0D3DC855"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1.2</w:t>
            </w:r>
          </w:p>
        </w:tc>
        <w:tc>
          <w:tcPr>
            <w:tcW w:w="2981" w:type="dxa"/>
          </w:tcPr>
          <w:p w14:paraId="163B112A"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New broadcast/client</w:t>
            </w:r>
          </w:p>
        </w:tc>
        <w:tc>
          <w:tcPr>
            <w:tcW w:w="5639" w:type="dxa"/>
          </w:tcPr>
          <w:p w14:paraId="730E3925"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Thêm mới 1 kênh phát dữ liệu</w:t>
            </w:r>
          </w:p>
        </w:tc>
      </w:tr>
      <w:tr w:rsidR="00BC0B9C" w:rsidRPr="00E76608" w14:paraId="622D9A81" w14:textId="77777777" w:rsidTr="001C290B">
        <w:trPr>
          <w:trHeight w:val="456"/>
        </w:trPr>
        <w:tc>
          <w:tcPr>
            <w:tcW w:w="684" w:type="dxa"/>
          </w:tcPr>
          <w:p w14:paraId="0ABEB9FE" w14:textId="77777777" w:rsidR="00BC0B9C" w:rsidRPr="00BC0B9C" w:rsidRDefault="00BC0B9C" w:rsidP="006617FB">
            <w:pPr>
              <w:spacing w:after="120"/>
              <w:jc w:val="center"/>
              <w:rPr>
                <w:rFonts w:ascii="Times New Roman" w:hAnsi="Times New Roman" w:cs="Times New Roman"/>
              </w:rPr>
            </w:pPr>
            <w:r w:rsidRPr="00BC0B9C">
              <w:rPr>
                <w:rFonts w:ascii="Times New Roman" w:hAnsi="Times New Roman" w:cs="Times New Roman"/>
              </w:rPr>
              <w:t>1.3</w:t>
            </w:r>
          </w:p>
        </w:tc>
        <w:tc>
          <w:tcPr>
            <w:tcW w:w="2981" w:type="dxa"/>
          </w:tcPr>
          <w:p w14:paraId="51F1EA70" w14:textId="77777777" w:rsidR="00BC0B9C" w:rsidRPr="00BC0B9C" w:rsidRDefault="00BC0B9C" w:rsidP="001005A1">
            <w:pPr>
              <w:spacing w:after="120"/>
              <w:rPr>
                <w:rFonts w:ascii="Times New Roman" w:hAnsi="Times New Roman" w:cs="Times New Roman"/>
              </w:rPr>
            </w:pPr>
            <w:r w:rsidRPr="00BC0B9C">
              <w:rPr>
                <w:rFonts w:ascii="Times New Roman" w:hAnsi="Times New Roman" w:cs="Times New Roman"/>
              </w:rPr>
              <w:t>Log off</w:t>
            </w:r>
          </w:p>
        </w:tc>
        <w:tc>
          <w:tcPr>
            <w:tcW w:w="5639" w:type="dxa"/>
          </w:tcPr>
          <w:p w14:paraId="48BBA81F" w14:textId="77777777" w:rsidR="00BC0B9C" w:rsidRPr="00BC0B9C" w:rsidRDefault="00BC0B9C" w:rsidP="001005A1">
            <w:pPr>
              <w:spacing w:after="120"/>
              <w:rPr>
                <w:rFonts w:ascii="Times New Roman" w:hAnsi="Times New Roman" w:cs="Times New Roman"/>
              </w:rPr>
            </w:pPr>
            <w:r>
              <w:rPr>
                <w:rFonts w:ascii="Times New Roman" w:hAnsi="Times New Roman" w:cs="Times New Roman"/>
              </w:rPr>
              <w:t>Khoá phần mềm</w:t>
            </w:r>
          </w:p>
        </w:tc>
      </w:tr>
      <w:tr w:rsidR="00E76608" w:rsidRPr="00E76608" w14:paraId="2DD4F57F" w14:textId="77777777" w:rsidTr="001C290B">
        <w:trPr>
          <w:trHeight w:val="456"/>
        </w:trPr>
        <w:tc>
          <w:tcPr>
            <w:tcW w:w="684" w:type="dxa"/>
          </w:tcPr>
          <w:p w14:paraId="0A8D40A0"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1.</w:t>
            </w:r>
            <w:r w:rsidR="00BC0B9C">
              <w:rPr>
                <w:rFonts w:ascii="Times New Roman" w:hAnsi="Times New Roman" w:cs="Times New Roman"/>
              </w:rPr>
              <w:t>4</w:t>
            </w:r>
          </w:p>
        </w:tc>
        <w:tc>
          <w:tcPr>
            <w:tcW w:w="2981" w:type="dxa"/>
          </w:tcPr>
          <w:p w14:paraId="67F4F3F8"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Exit</w:t>
            </w:r>
          </w:p>
        </w:tc>
        <w:tc>
          <w:tcPr>
            <w:tcW w:w="5639" w:type="dxa"/>
          </w:tcPr>
          <w:p w14:paraId="3B4053A0"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Thoát phần mềm</w:t>
            </w:r>
          </w:p>
        </w:tc>
      </w:tr>
      <w:tr w:rsidR="00E76608" w:rsidRPr="00E76608" w14:paraId="5AB1296A" w14:textId="77777777" w:rsidTr="001C290B">
        <w:trPr>
          <w:trHeight w:val="433"/>
        </w:trPr>
        <w:tc>
          <w:tcPr>
            <w:tcW w:w="684" w:type="dxa"/>
            <w:shd w:val="clear" w:color="auto" w:fill="F2F2F2" w:themeFill="background1" w:themeFillShade="F2"/>
          </w:tcPr>
          <w:p w14:paraId="5DDAD0D7"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t>2</w:t>
            </w:r>
          </w:p>
        </w:tc>
        <w:tc>
          <w:tcPr>
            <w:tcW w:w="2981" w:type="dxa"/>
            <w:shd w:val="clear" w:color="auto" w:fill="F2F2F2" w:themeFill="background1" w:themeFillShade="F2"/>
          </w:tcPr>
          <w:p w14:paraId="2E8AC1CA"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View</w:t>
            </w:r>
          </w:p>
        </w:tc>
        <w:tc>
          <w:tcPr>
            <w:tcW w:w="5639" w:type="dxa"/>
            <w:shd w:val="clear" w:color="auto" w:fill="F2F2F2" w:themeFill="background1" w:themeFillShade="F2"/>
          </w:tcPr>
          <w:p w14:paraId="1C393BA0"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14:paraId="2B1E7A86" w14:textId="77777777" w:rsidTr="001C290B">
        <w:trPr>
          <w:trHeight w:val="456"/>
        </w:trPr>
        <w:tc>
          <w:tcPr>
            <w:tcW w:w="684" w:type="dxa"/>
          </w:tcPr>
          <w:p w14:paraId="598E9B80"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2.1</w:t>
            </w:r>
          </w:p>
        </w:tc>
        <w:tc>
          <w:tcPr>
            <w:tcW w:w="2981" w:type="dxa"/>
          </w:tcPr>
          <w:p w14:paraId="4EF06F17"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Single view</w:t>
            </w:r>
          </w:p>
        </w:tc>
        <w:tc>
          <w:tcPr>
            <w:tcW w:w="5639" w:type="dxa"/>
          </w:tcPr>
          <w:p w14:paraId="78E2AD47"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Hiển thị đơn giản/compact</w:t>
            </w:r>
          </w:p>
        </w:tc>
      </w:tr>
      <w:tr w:rsidR="00E76608" w:rsidRPr="00E76608" w14:paraId="4BBFD11C" w14:textId="77777777" w:rsidTr="001C290B">
        <w:trPr>
          <w:trHeight w:val="433"/>
        </w:trPr>
        <w:tc>
          <w:tcPr>
            <w:tcW w:w="684" w:type="dxa"/>
          </w:tcPr>
          <w:p w14:paraId="4B4F38BA"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2.2</w:t>
            </w:r>
          </w:p>
        </w:tc>
        <w:tc>
          <w:tcPr>
            <w:tcW w:w="2981" w:type="dxa"/>
          </w:tcPr>
          <w:p w14:paraId="39400D70"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Warning sound</w:t>
            </w:r>
          </w:p>
        </w:tc>
        <w:tc>
          <w:tcPr>
            <w:tcW w:w="5639" w:type="dxa"/>
          </w:tcPr>
          <w:p w14:paraId="695061AB"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Tắt/ bật âm cảnh báo</w:t>
            </w:r>
          </w:p>
        </w:tc>
      </w:tr>
      <w:tr w:rsidR="00E76608" w:rsidRPr="00E76608" w14:paraId="0D7B4364" w14:textId="77777777" w:rsidTr="001C290B">
        <w:trPr>
          <w:trHeight w:val="456"/>
        </w:trPr>
        <w:tc>
          <w:tcPr>
            <w:tcW w:w="684" w:type="dxa"/>
            <w:shd w:val="clear" w:color="auto" w:fill="F2F2F2" w:themeFill="background1" w:themeFillShade="F2"/>
          </w:tcPr>
          <w:p w14:paraId="18C5FFE8"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lastRenderedPageBreak/>
              <w:t>3</w:t>
            </w:r>
          </w:p>
        </w:tc>
        <w:tc>
          <w:tcPr>
            <w:tcW w:w="2981" w:type="dxa"/>
            <w:shd w:val="clear" w:color="auto" w:fill="F2F2F2" w:themeFill="background1" w:themeFillShade="F2"/>
          </w:tcPr>
          <w:p w14:paraId="7EF72DDC"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Configuration</w:t>
            </w:r>
          </w:p>
        </w:tc>
        <w:tc>
          <w:tcPr>
            <w:tcW w:w="5639" w:type="dxa"/>
            <w:shd w:val="clear" w:color="auto" w:fill="F2F2F2" w:themeFill="background1" w:themeFillShade="F2"/>
          </w:tcPr>
          <w:p w14:paraId="6BA7552B"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14:paraId="7A14D425" w14:textId="77777777" w:rsidTr="001C290B">
        <w:trPr>
          <w:trHeight w:val="456"/>
        </w:trPr>
        <w:tc>
          <w:tcPr>
            <w:tcW w:w="684" w:type="dxa"/>
          </w:tcPr>
          <w:p w14:paraId="4CD5150A"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1</w:t>
            </w:r>
          </w:p>
        </w:tc>
        <w:tc>
          <w:tcPr>
            <w:tcW w:w="2981" w:type="dxa"/>
          </w:tcPr>
          <w:p w14:paraId="259505F0"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Aircraft categories</w:t>
            </w:r>
          </w:p>
        </w:tc>
        <w:tc>
          <w:tcPr>
            <w:tcW w:w="5639" w:type="dxa"/>
          </w:tcPr>
          <w:p w14:paraId="611191D7"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 xml:space="preserve">Quản lý </w:t>
            </w:r>
            <w:r w:rsidR="00BC0B9C">
              <w:rPr>
                <w:rFonts w:ascii="Times New Roman" w:hAnsi="Times New Roman" w:cs="Times New Roman"/>
              </w:rPr>
              <w:t>danh mục (tàu bay, cảm biến…)</w:t>
            </w:r>
          </w:p>
        </w:tc>
      </w:tr>
      <w:tr w:rsidR="00E76608" w:rsidRPr="00E76608" w14:paraId="6D6C0F95" w14:textId="77777777" w:rsidTr="001C290B">
        <w:trPr>
          <w:trHeight w:val="433"/>
        </w:trPr>
        <w:tc>
          <w:tcPr>
            <w:tcW w:w="684" w:type="dxa"/>
          </w:tcPr>
          <w:p w14:paraId="0C1B96FD"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2</w:t>
            </w:r>
          </w:p>
        </w:tc>
        <w:tc>
          <w:tcPr>
            <w:tcW w:w="2981" w:type="dxa"/>
          </w:tcPr>
          <w:p w14:paraId="197C3204" w14:textId="77777777" w:rsidR="00E76608" w:rsidRPr="00E76608" w:rsidRDefault="00AF1C15" w:rsidP="001005A1">
            <w:pPr>
              <w:spacing w:after="120"/>
              <w:rPr>
                <w:rFonts w:ascii="Times New Roman" w:hAnsi="Times New Roman" w:cs="Times New Roman"/>
              </w:rPr>
            </w:pPr>
            <w:r>
              <w:rPr>
                <w:rFonts w:ascii="Times New Roman" w:hAnsi="Times New Roman" w:cs="Times New Roman"/>
              </w:rPr>
              <w:t>Change p</w:t>
            </w:r>
            <w:r w:rsidR="00E76608" w:rsidRPr="00E76608">
              <w:rPr>
                <w:rFonts w:ascii="Times New Roman" w:hAnsi="Times New Roman" w:cs="Times New Roman"/>
              </w:rPr>
              <w:t>assword</w:t>
            </w:r>
          </w:p>
        </w:tc>
        <w:tc>
          <w:tcPr>
            <w:tcW w:w="5639" w:type="dxa"/>
          </w:tcPr>
          <w:p w14:paraId="4C978F94"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Thay đổi mật khẩu</w:t>
            </w:r>
          </w:p>
        </w:tc>
      </w:tr>
      <w:tr w:rsidR="00E76608" w:rsidRPr="00E76608" w14:paraId="2CA8A758" w14:textId="77777777" w:rsidTr="001C290B">
        <w:trPr>
          <w:trHeight w:val="456"/>
        </w:trPr>
        <w:tc>
          <w:tcPr>
            <w:tcW w:w="684" w:type="dxa"/>
          </w:tcPr>
          <w:p w14:paraId="659EB9C4"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3</w:t>
            </w:r>
          </w:p>
        </w:tc>
        <w:tc>
          <w:tcPr>
            <w:tcW w:w="2981" w:type="dxa"/>
          </w:tcPr>
          <w:p w14:paraId="1549911D" w14:textId="77777777" w:rsidR="00E76608" w:rsidRPr="00E76608" w:rsidRDefault="00BC0B9C" w:rsidP="001005A1">
            <w:pPr>
              <w:spacing w:after="120"/>
              <w:rPr>
                <w:rFonts w:ascii="Times New Roman" w:hAnsi="Times New Roman" w:cs="Times New Roman"/>
              </w:rPr>
            </w:pPr>
            <w:r>
              <w:rPr>
                <w:rFonts w:ascii="Times New Roman" w:hAnsi="Times New Roman" w:cs="Times New Roman"/>
              </w:rPr>
              <w:t>Setting</w:t>
            </w:r>
          </w:p>
        </w:tc>
        <w:tc>
          <w:tcPr>
            <w:tcW w:w="5639" w:type="dxa"/>
          </w:tcPr>
          <w:p w14:paraId="4250B125"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Thiết đặt cấu hình</w:t>
            </w:r>
          </w:p>
        </w:tc>
      </w:tr>
      <w:tr w:rsidR="00E76608" w:rsidRPr="00E76608" w14:paraId="5B0DFFC1" w14:textId="77777777" w:rsidTr="001C290B">
        <w:trPr>
          <w:trHeight w:val="433"/>
        </w:trPr>
        <w:tc>
          <w:tcPr>
            <w:tcW w:w="684" w:type="dxa"/>
          </w:tcPr>
          <w:p w14:paraId="5D2898B5"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4</w:t>
            </w:r>
          </w:p>
        </w:tc>
        <w:tc>
          <w:tcPr>
            <w:tcW w:w="2981" w:type="dxa"/>
          </w:tcPr>
          <w:p w14:paraId="79774B5D"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Warning config</w:t>
            </w:r>
          </w:p>
        </w:tc>
        <w:tc>
          <w:tcPr>
            <w:tcW w:w="5639" w:type="dxa"/>
          </w:tcPr>
          <w:p w14:paraId="70933966"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14:paraId="392A942A" w14:textId="77777777" w:rsidTr="001C290B">
        <w:trPr>
          <w:trHeight w:val="456"/>
        </w:trPr>
        <w:tc>
          <w:tcPr>
            <w:tcW w:w="684" w:type="dxa"/>
          </w:tcPr>
          <w:p w14:paraId="43197923"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5</w:t>
            </w:r>
          </w:p>
        </w:tc>
        <w:tc>
          <w:tcPr>
            <w:tcW w:w="2981" w:type="dxa"/>
          </w:tcPr>
          <w:p w14:paraId="43490E61"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System config</w:t>
            </w:r>
          </w:p>
        </w:tc>
        <w:tc>
          <w:tcPr>
            <w:tcW w:w="5639" w:type="dxa"/>
          </w:tcPr>
          <w:p w14:paraId="64B970D5"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14:paraId="15A2FCD1" w14:textId="77777777" w:rsidTr="001C290B">
        <w:trPr>
          <w:trHeight w:val="456"/>
        </w:trPr>
        <w:tc>
          <w:tcPr>
            <w:tcW w:w="684" w:type="dxa"/>
          </w:tcPr>
          <w:p w14:paraId="3182E19B"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6</w:t>
            </w:r>
          </w:p>
        </w:tc>
        <w:tc>
          <w:tcPr>
            <w:tcW w:w="2981" w:type="dxa"/>
          </w:tcPr>
          <w:p w14:paraId="0515C2B1"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Station/Sensor manager</w:t>
            </w:r>
          </w:p>
        </w:tc>
        <w:tc>
          <w:tcPr>
            <w:tcW w:w="5639" w:type="dxa"/>
          </w:tcPr>
          <w:p w14:paraId="2EDAA970"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14:paraId="0AFC7726" w14:textId="77777777" w:rsidTr="001C290B">
        <w:trPr>
          <w:trHeight w:val="456"/>
        </w:trPr>
        <w:tc>
          <w:tcPr>
            <w:tcW w:w="684" w:type="dxa"/>
            <w:shd w:val="clear" w:color="auto" w:fill="F2F2F2" w:themeFill="background1" w:themeFillShade="F2"/>
          </w:tcPr>
          <w:p w14:paraId="28C98A36"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t>4</w:t>
            </w:r>
          </w:p>
        </w:tc>
        <w:tc>
          <w:tcPr>
            <w:tcW w:w="2981" w:type="dxa"/>
            <w:shd w:val="clear" w:color="auto" w:fill="F2F2F2" w:themeFill="background1" w:themeFillShade="F2"/>
          </w:tcPr>
          <w:p w14:paraId="56C7FA81" w14:textId="77777777" w:rsidR="00E76608" w:rsidRPr="00E76608" w:rsidRDefault="00E76608" w:rsidP="001005A1">
            <w:pPr>
              <w:spacing w:after="120"/>
              <w:rPr>
                <w:rFonts w:ascii="Times New Roman" w:hAnsi="Times New Roman" w:cs="Times New Roman"/>
                <w:b/>
              </w:rPr>
            </w:pPr>
            <w:r w:rsidRPr="00E76608">
              <w:rPr>
                <w:rFonts w:ascii="Times New Roman" w:hAnsi="Times New Roman" w:cs="Times New Roman"/>
                <w:b/>
              </w:rPr>
              <w:t>Help</w:t>
            </w:r>
          </w:p>
        </w:tc>
        <w:tc>
          <w:tcPr>
            <w:tcW w:w="5639" w:type="dxa"/>
            <w:shd w:val="clear" w:color="auto" w:fill="F2F2F2" w:themeFill="background1" w:themeFillShade="F2"/>
          </w:tcPr>
          <w:p w14:paraId="50E20C3E" w14:textId="77777777" w:rsidR="00E76608" w:rsidRPr="00E76608" w:rsidRDefault="00E76608" w:rsidP="001005A1">
            <w:pPr>
              <w:spacing w:after="120"/>
              <w:rPr>
                <w:rFonts w:ascii="Times New Roman" w:hAnsi="Times New Roman" w:cs="Times New Roman"/>
                <w:b/>
              </w:rPr>
            </w:pPr>
          </w:p>
        </w:tc>
      </w:tr>
      <w:tr w:rsidR="00E76608" w:rsidRPr="00E76608" w14:paraId="72F70B4F" w14:textId="77777777" w:rsidTr="001C290B">
        <w:trPr>
          <w:trHeight w:val="433"/>
        </w:trPr>
        <w:tc>
          <w:tcPr>
            <w:tcW w:w="684" w:type="dxa"/>
          </w:tcPr>
          <w:p w14:paraId="1273B15E"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4.1</w:t>
            </w:r>
          </w:p>
        </w:tc>
        <w:tc>
          <w:tcPr>
            <w:tcW w:w="2981" w:type="dxa"/>
          </w:tcPr>
          <w:p w14:paraId="7B681E57"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User guide</w:t>
            </w:r>
          </w:p>
        </w:tc>
        <w:tc>
          <w:tcPr>
            <w:tcW w:w="5639" w:type="dxa"/>
          </w:tcPr>
          <w:p w14:paraId="6460DC79"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Hướng dẫn sử dụng</w:t>
            </w:r>
          </w:p>
        </w:tc>
      </w:tr>
      <w:tr w:rsidR="00E76608" w:rsidRPr="00E76608" w14:paraId="1879654D" w14:textId="77777777" w:rsidTr="001C290B">
        <w:trPr>
          <w:trHeight w:val="433"/>
        </w:trPr>
        <w:tc>
          <w:tcPr>
            <w:tcW w:w="684" w:type="dxa"/>
          </w:tcPr>
          <w:p w14:paraId="0A79D17C"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4.2</w:t>
            </w:r>
          </w:p>
        </w:tc>
        <w:tc>
          <w:tcPr>
            <w:tcW w:w="2981" w:type="dxa"/>
          </w:tcPr>
          <w:p w14:paraId="7E663837"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About</w:t>
            </w:r>
          </w:p>
        </w:tc>
        <w:tc>
          <w:tcPr>
            <w:tcW w:w="5639" w:type="dxa"/>
          </w:tcPr>
          <w:p w14:paraId="3287A2B2"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Giới thiệu về phần mềm</w:t>
            </w:r>
          </w:p>
        </w:tc>
      </w:tr>
    </w:tbl>
    <w:p w14:paraId="042FFE43" w14:textId="77777777" w:rsidR="00AF1C15" w:rsidRPr="00AF1C15" w:rsidRDefault="00AF1C15" w:rsidP="001005A1">
      <w:pPr>
        <w:spacing w:after="120" w:line="240" w:lineRule="auto"/>
      </w:pPr>
      <w:bookmarkStart w:id="26" w:name="_Toc468279249"/>
    </w:p>
    <w:p w14:paraId="403A0829" w14:textId="77777777" w:rsidR="00E76608" w:rsidRPr="00E76608" w:rsidRDefault="00E76608" w:rsidP="006617FB">
      <w:pPr>
        <w:pStyle w:val="Heading3"/>
        <w:numPr>
          <w:ilvl w:val="2"/>
          <w:numId w:val="1"/>
        </w:numPr>
        <w:tabs>
          <w:tab w:val="left" w:pos="1134"/>
        </w:tabs>
        <w:spacing w:before="0" w:after="120" w:line="240" w:lineRule="auto"/>
        <w:ind w:left="0" w:firstLine="567"/>
        <w:rPr>
          <w:rFonts w:cs="Times New Roman"/>
        </w:rPr>
      </w:pPr>
      <w:bookmarkStart w:id="27" w:name="_Toc52875722"/>
      <w:r w:rsidRPr="00E76608">
        <w:rPr>
          <w:rFonts w:cs="Times New Roman"/>
        </w:rPr>
        <w:t>Tools bar</w:t>
      </w:r>
      <w:bookmarkEnd w:id="26"/>
      <w:bookmarkEnd w:id="27"/>
    </w:p>
    <w:p w14:paraId="0D57F31A" w14:textId="77777777" w:rsidR="00E76608" w:rsidRPr="00E76608" w:rsidRDefault="00E76608" w:rsidP="006617FB">
      <w:pPr>
        <w:spacing w:after="120" w:line="240" w:lineRule="auto"/>
        <w:ind w:firstLine="567"/>
        <w:rPr>
          <w:rFonts w:cs="Times New Roman"/>
        </w:rPr>
      </w:pPr>
      <w:r w:rsidRPr="00E76608">
        <w:rPr>
          <w:rFonts w:cs="Times New Roman"/>
        </w:rPr>
        <w:t>Tool bar của chương trình bao gồm các mục sau:</w:t>
      </w:r>
    </w:p>
    <w:tbl>
      <w:tblPr>
        <w:tblStyle w:val="TableGrid"/>
        <w:tblW w:w="9321" w:type="dxa"/>
        <w:tblLook w:val="04A0" w:firstRow="1" w:lastRow="0" w:firstColumn="1" w:lastColumn="0" w:noHBand="0" w:noVBand="1"/>
      </w:tblPr>
      <w:tblGrid>
        <w:gridCol w:w="531"/>
        <w:gridCol w:w="2286"/>
        <w:gridCol w:w="2140"/>
        <w:gridCol w:w="4364"/>
      </w:tblGrid>
      <w:tr w:rsidR="00E76608" w:rsidRPr="00E76608" w14:paraId="025238EA" w14:textId="77777777" w:rsidTr="005A2182">
        <w:trPr>
          <w:trHeight w:val="311"/>
        </w:trPr>
        <w:tc>
          <w:tcPr>
            <w:tcW w:w="531" w:type="dxa"/>
            <w:shd w:val="clear" w:color="auto" w:fill="F2F2F2" w:themeFill="background1" w:themeFillShade="F2"/>
            <w:vAlign w:val="center"/>
          </w:tcPr>
          <w:p w14:paraId="0215D6A2" w14:textId="77777777" w:rsidR="00E76608" w:rsidRPr="00E76608" w:rsidRDefault="00E76608" w:rsidP="006617FB">
            <w:pPr>
              <w:spacing w:after="120"/>
              <w:jc w:val="center"/>
              <w:rPr>
                <w:rFonts w:ascii="Times New Roman" w:hAnsi="Times New Roman" w:cs="Times New Roman"/>
                <w:b/>
              </w:rPr>
            </w:pPr>
            <w:r w:rsidRPr="00E76608">
              <w:rPr>
                <w:rFonts w:ascii="Times New Roman" w:hAnsi="Times New Roman" w:cs="Times New Roman"/>
                <w:b/>
              </w:rPr>
              <w:t>#</w:t>
            </w:r>
          </w:p>
        </w:tc>
        <w:tc>
          <w:tcPr>
            <w:tcW w:w="2286" w:type="dxa"/>
            <w:shd w:val="clear" w:color="auto" w:fill="F2F2F2" w:themeFill="background1" w:themeFillShade="F2"/>
            <w:vAlign w:val="center"/>
          </w:tcPr>
          <w:p w14:paraId="1AD7C272" w14:textId="77777777" w:rsidR="00E76608" w:rsidRPr="00E76608" w:rsidRDefault="00E76608" w:rsidP="001005A1">
            <w:pPr>
              <w:spacing w:after="120"/>
              <w:jc w:val="center"/>
              <w:rPr>
                <w:rFonts w:ascii="Times New Roman" w:hAnsi="Times New Roman" w:cs="Times New Roman"/>
                <w:b/>
              </w:rPr>
            </w:pPr>
            <w:r w:rsidRPr="00E76608">
              <w:rPr>
                <w:rFonts w:ascii="Times New Roman" w:hAnsi="Times New Roman" w:cs="Times New Roman"/>
                <w:b/>
              </w:rPr>
              <w:t>Biểu tượng</w:t>
            </w:r>
          </w:p>
        </w:tc>
        <w:tc>
          <w:tcPr>
            <w:tcW w:w="2140" w:type="dxa"/>
            <w:shd w:val="clear" w:color="auto" w:fill="F2F2F2" w:themeFill="background1" w:themeFillShade="F2"/>
            <w:vAlign w:val="center"/>
          </w:tcPr>
          <w:p w14:paraId="624B4EBB" w14:textId="77777777" w:rsidR="00E76608" w:rsidRPr="00E76608" w:rsidRDefault="00E76608" w:rsidP="001005A1">
            <w:pPr>
              <w:spacing w:after="120"/>
              <w:jc w:val="center"/>
              <w:rPr>
                <w:rFonts w:ascii="Times New Roman" w:hAnsi="Times New Roman" w:cs="Times New Roman"/>
                <w:b/>
              </w:rPr>
            </w:pPr>
            <w:r w:rsidRPr="00E76608">
              <w:rPr>
                <w:rFonts w:ascii="Times New Roman" w:hAnsi="Times New Roman" w:cs="Times New Roman"/>
                <w:b/>
              </w:rPr>
              <w:t>Chức năng</w:t>
            </w:r>
          </w:p>
        </w:tc>
        <w:tc>
          <w:tcPr>
            <w:tcW w:w="4364" w:type="dxa"/>
            <w:shd w:val="clear" w:color="auto" w:fill="F2F2F2" w:themeFill="background1" w:themeFillShade="F2"/>
            <w:vAlign w:val="center"/>
          </w:tcPr>
          <w:p w14:paraId="7E183911" w14:textId="77777777" w:rsidR="00E76608" w:rsidRPr="00E76608" w:rsidRDefault="00E76608" w:rsidP="001005A1">
            <w:pPr>
              <w:spacing w:after="120"/>
              <w:jc w:val="center"/>
              <w:rPr>
                <w:rFonts w:ascii="Times New Roman" w:hAnsi="Times New Roman" w:cs="Times New Roman"/>
                <w:b/>
              </w:rPr>
            </w:pPr>
            <w:r w:rsidRPr="00E76608">
              <w:rPr>
                <w:rFonts w:ascii="Times New Roman" w:hAnsi="Times New Roman" w:cs="Times New Roman"/>
                <w:b/>
              </w:rPr>
              <w:t>Mô tả</w:t>
            </w:r>
          </w:p>
        </w:tc>
      </w:tr>
      <w:tr w:rsidR="00E76608" w:rsidRPr="00E76608" w14:paraId="5302DAA0" w14:textId="77777777" w:rsidTr="005A2182">
        <w:trPr>
          <w:trHeight w:val="452"/>
        </w:trPr>
        <w:tc>
          <w:tcPr>
            <w:tcW w:w="531" w:type="dxa"/>
            <w:vAlign w:val="center"/>
          </w:tcPr>
          <w:p w14:paraId="275E26AD"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1</w:t>
            </w:r>
          </w:p>
        </w:tc>
        <w:tc>
          <w:tcPr>
            <w:tcW w:w="2286" w:type="dxa"/>
            <w:vAlign w:val="center"/>
          </w:tcPr>
          <w:p w14:paraId="61FE8122"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2F9516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2.2pt">
                  <v:imagedata r:id="rId9" o:title="339712"/>
                </v:shape>
              </w:pict>
            </w:r>
          </w:p>
        </w:tc>
        <w:tc>
          <w:tcPr>
            <w:tcW w:w="2140" w:type="dxa"/>
            <w:vAlign w:val="center"/>
          </w:tcPr>
          <w:p w14:paraId="7BACCE5D"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Dashboard</w:t>
            </w:r>
          </w:p>
        </w:tc>
        <w:tc>
          <w:tcPr>
            <w:tcW w:w="4364" w:type="dxa"/>
            <w:vAlign w:val="center"/>
          </w:tcPr>
          <w:p w14:paraId="2F75BDE6" w14:textId="77777777" w:rsidR="00E76608" w:rsidRPr="00E76608" w:rsidRDefault="00E76608" w:rsidP="001005A1">
            <w:pPr>
              <w:spacing w:after="120"/>
              <w:rPr>
                <w:rFonts w:ascii="Times New Roman" w:hAnsi="Times New Roman" w:cs="Times New Roman"/>
              </w:rPr>
            </w:pPr>
            <w:r w:rsidRPr="00E76608">
              <w:rPr>
                <w:rFonts w:ascii="Times New Roman" w:hAnsi="Times New Roman" w:cs="Times New Roman"/>
              </w:rPr>
              <w:t>Trang chính bảng điều khiển</w:t>
            </w:r>
          </w:p>
        </w:tc>
      </w:tr>
      <w:tr w:rsidR="00E76608" w:rsidRPr="00E76608" w14:paraId="53472040" w14:textId="77777777" w:rsidTr="005A2182">
        <w:trPr>
          <w:trHeight w:val="452"/>
        </w:trPr>
        <w:tc>
          <w:tcPr>
            <w:tcW w:w="531" w:type="dxa"/>
            <w:vAlign w:val="center"/>
          </w:tcPr>
          <w:p w14:paraId="2F89FD33"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2</w:t>
            </w:r>
          </w:p>
        </w:tc>
        <w:tc>
          <w:tcPr>
            <w:tcW w:w="2286" w:type="dxa"/>
            <w:vAlign w:val="center"/>
          </w:tcPr>
          <w:p w14:paraId="5BC35588" w14:textId="77777777" w:rsidR="00E76608" w:rsidRPr="00E76608" w:rsidRDefault="00AF1C15" w:rsidP="001005A1">
            <w:pPr>
              <w:spacing w:after="120"/>
              <w:rPr>
                <w:rFonts w:ascii="Times New Roman" w:hAnsi="Times New Roman" w:cs="Times New Roman"/>
              </w:rPr>
            </w:pPr>
            <w:r>
              <w:rPr>
                <w:rFonts w:cs="Times New Roman"/>
                <w:noProof/>
              </w:rPr>
              <w:drawing>
                <wp:inline distT="0" distB="0" distL="0" distR="0" wp14:anchorId="05990A86" wp14:editId="5B356BCD">
                  <wp:extent cx="274320" cy="2743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39754.png"/>
                          <pic:cNvPicPr/>
                        </pic:nvPicPr>
                        <pic:blipFill>
                          <a:blip r:embed="rId10">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p>
        </w:tc>
        <w:tc>
          <w:tcPr>
            <w:tcW w:w="2140" w:type="dxa"/>
            <w:vAlign w:val="center"/>
          </w:tcPr>
          <w:p w14:paraId="6FB53199" w14:textId="77777777" w:rsidR="00E76608" w:rsidRPr="00E76608" w:rsidRDefault="00AF1C15" w:rsidP="001005A1">
            <w:pPr>
              <w:spacing w:after="120"/>
              <w:rPr>
                <w:rFonts w:ascii="Times New Roman" w:hAnsi="Times New Roman" w:cs="Times New Roman"/>
              </w:rPr>
            </w:pPr>
            <w:r>
              <w:rPr>
                <w:rFonts w:ascii="Times New Roman" w:hAnsi="Times New Roman" w:cs="Times New Roman"/>
              </w:rPr>
              <w:t>Add new</w:t>
            </w:r>
          </w:p>
        </w:tc>
        <w:tc>
          <w:tcPr>
            <w:tcW w:w="4364" w:type="dxa"/>
            <w:vAlign w:val="center"/>
          </w:tcPr>
          <w:p w14:paraId="153CA9B4"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Thêm mới channel/client</w:t>
            </w:r>
          </w:p>
        </w:tc>
      </w:tr>
      <w:tr w:rsidR="00E76608" w:rsidRPr="00E76608" w14:paraId="76DCB590" w14:textId="77777777" w:rsidTr="005A2182">
        <w:trPr>
          <w:trHeight w:val="467"/>
        </w:trPr>
        <w:tc>
          <w:tcPr>
            <w:tcW w:w="531" w:type="dxa"/>
            <w:vAlign w:val="center"/>
          </w:tcPr>
          <w:p w14:paraId="6AAD2A7D"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3</w:t>
            </w:r>
          </w:p>
        </w:tc>
        <w:tc>
          <w:tcPr>
            <w:tcW w:w="2286" w:type="dxa"/>
            <w:vAlign w:val="center"/>
          </w:tcPr>
          <w:p w14:paraId="1043E530"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2B758F5C">
                <v:shape id="_x0000_i1026" type="#_x0000_t75" style="width:23.4pt;height:23.4pt">
                  <v:imagedata r:id="rId11" o:title="339752"/>
                </v:shape>
              </w:pict>
            </w:r>
          </w:p>
        </w:tc>
        <w:tc>
          <w:tcPr>
            <w:tcW w:w="2140" w:type="dxa"/>
            <w:vAlign w:val="center"/>
          </w:tcPr>
          <w:p w14:paraId="17BC2BDF"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Launch</w:t>
            </w:r>
          </w:p>
        </w:tc>
        <w:tc>
          <w:tcPr>
            <w:tcW w:w="4364" w:type="dxa"/>
            <w:vAlign w:val="center"/>
          </w:tcPr>
          <w:p w14:paraId="28EBBDCA"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Nhận/Phát dữ liệu (cho kênh lựa chọn)</w:t>
            </w:r>
          </w:p>
        </w:tc>
      </w:tr>
      <w:tr w:rsidR="00E76608" w:rsidRPr="00E76608" w14:paraId="325E6A46" w14:textId="77777777" w:rsidTr="005A2182">
        <w:trPr>
          <w:trHeight w:val="623"/>
        </w:trPr>
        <w:tc>
          <w:tcPr>
            <w:tcW w:w="531" w:type="dxa"/>
            <w:vAlign w:val="center"/>
          </w:tcPr>
          <w:p w14:paraId="0C2E4496"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4</w:t>
            </w:r>
          </w:p>
        </w:tc>
        <w:tc>
          <w:tcPr>
            <w:tcW w:w="2286" w:type="dxa"/>
            <w:vAlign w:val="center"/>
          </w:tcPr>
          <w:p w14:paraId="6609D7ED"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580987E0">
                <v:shape id="_x0000_i1027" type="#_x0000_t75" style="width:23.4pt;height:23.4pt">
                  <v:imagedata r:id="rId12" o:title="339759"/>
                </v:shape>
              </w:pict>
            </w:r>
          </w:p>
        </w:tc>
        <w:tc>
          <w:tcPr>
            <w:tcW w:w="2140" w:type="dxa"/>
            <w:vAlign w:val="center"/>
          </w:tcPr>
          <w:p w14:paraId="22AD8A19"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Stop</w:t>
            </w:r>
          </w:p>
        </w:tc>
        <w:tc>
          <w:tcPr>
            <w:tcW w:w="4364" w:type="dxa"/>
            <w:vAlign w:val="center"/>
          </w:tcPr>
          <w:p w14:paraId="7697A33E"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Dừng nhận/ dừng phát dữ liệu (cho kênh lựa chọn)</w:t>
            </w:r>
          </w:p>
        </w:tc>
      </w:tr>
      <w:tr w:rsidR="00E76608" w:rsidRPr="00E76608" w14:paraId="31515B01" w14:textId="77777777" w:rsidTr="005A2182">
        <w:trPr>
          <w:trHeight w:val="483"/>
        </w:trPr>
        <w:tc>
          <w:tcPr>
            <w:tcW w:w="531" w:type="dxa"/>
            <w:vAlign w:val="center"/>
          </w:tcPr>
          <w:p w14:paraId="6B1FD6DE"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5</w:t>
            </w:r>
          </w:p>
        </w:tc>
        <w:tc>
          <w:tcPr>
            <w:tcW w:w="2286" w:type="dxa"/>
            <w:vAlign w:val="center"/>
          </w:tcPr>
          <w:p w14:paraId="3F8301E1"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00AE72D9">
                <v:shape id="_x0000_i1028" type="#_x0000_t75" style="width:23.4pt;height:23.4pt">
                  <v:imagedata r:id="rId13" o:title="339742"/>
                </v:shape>
              </w:pict>
            </w:r>
          </w:p>
        </w:tc>
        <w:tc>
          <w:tcPr>
            <w:tcW w:w="2140" w:type="dxa"/>
            <w:vAlign w:val="center"/>
          </w:tcPr>
          <w:p w14:paraId="1FEBD8B3"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Delete</w:t>
            </w:r>
          </w:p>
        </w:tc>
        <w:tc>
          <w:tcPr>
            <w:tcW w:w="4364" w:type="dxa"/>
            <w:vAlign w:val="center"/>
          </w:tcPr>
          <w:p w14:paraId="35E51B34"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Xoá kênh lựa chọn)</w:t>
            </w:r>
          </w:p>
        </w:tc>
      </w:tr>
      <w:tr w:rsidR="00E76608" w:rsidRPr="00E76608" w14:paraId="27092E01" w14:textId="77777777" w:rsidTr="005A2182">
        <w:trPr>
          <w:trHeight w:val="467"/>
        </w:trPr>
        <w:tc>
          <w:tcPr>
            <w:tcW w:w="531" w:type="dxa"/>
            <w:vAlign w:val="center"/>
          </w:tcPr>
          <w:p w14:paraId="191D0949"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6</w:t>
            </w:r>
          </w:p>
        </w:tc>
        <w:tc>
          <w:tcPr>
            <w:tcW w:w="2286" w:type="dxa"/>
            <w:vAlign w:val="center"/>
          </w:tcPr>
          <w:p w14:paraId="09F9F9C8"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3F789379">
                <v:shape id="_x0000_i1029" type="#_x0000_t75" style="width:23.4pt;height:23.4pt">
                  <v:imagedata r:id="rId14" o:title="socket_blue"/>
                </v:shape>
              </w:pict>
            </w:r>
          </w:p>
        </w:tc>
        <w:tc>
          <w:tcPr>
            <w:tcW w:w="2140" w:type="dxa"/>
            <w:vAlign w:val="center"/>
          </w:tcPr>
          <w:p w14:paraId="55F03357"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Connect</w:t>
            </w:r>
          </w:p>
        </w:tc>
        <w:tc>
          <w:tcPr>
            <w:tcW w:w="4364" w:type="dxa"/>
            <w:vAlign w:val="center"/>
          </w:tcPr>
          <w:p w14:paraId="7AEE6798" w14:textId="77777777" w:rsidR="00E76608" w:rsidRPr="00E76608" w:rsidRDefault="00165FA4" w:rsidP="001005A1">
            <w:pPr>
              <w:spacing w:after="120"/>
              <w:rPr>
                <w:rFonts w:ascii="Times New Roman" w:hAnsi="Times New Roman" w:cs="Times New Roman"/>
              </w:rPr>
            </w:pPr>
            <w:r>
              <w:rPr>
                <w:rFonts w:ascii="Times New Roman" w:hAnsi="Times New Roman" w:cs="Times New Roman"/>
              </w:rPr>
              <w:t>Start dịch vụ xử lý dữ liệu</w:t>
            </w:r>
          </w:p>
        </w:tc>
      </w:tr>
      <w:tr w:rsidR="00E76608" w:rsidRPr="00E76608" w14:paraId="43BD8782" w14:textId="77777777" w:rsidTr="005A2182">
        <w:trPr>
          <w:trHeight w:val="483"/>
        </w:trPr>
        <w:tc>
          <w:tcPr>
            <w:tcW w:w="531" w:type="dxa"/>
            <w:vAlign w:val="center"/>
          </w:tcPr>
          <w:p w14:paraId="2636928A"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7</w:t>
            </w:r>
          </w:p>
        </w:tc>
        <w:tc>
          <w:tcPr>
            <w:tcW w:w="2286" w:type="dxa"/>
            <w:vAlign w:val="center"/>
          </w:tcPr>
          <w:p w14:paraId="16A07820"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0FBE5BFB">
                <v:shape id="_x0000_i1030" type="#_x0000_t75" style="width:23.4pt;height:23.4pt">
                  <v:imagedata r:id="rId15" o:title="socket"/>
                </v:shape>
              </w:pict>
            </w:r>
          </w:p>
        </w:tc>
        <w:tc>
          <w:tcPr>
            <w:tcW w:w="2140" w:type="dxa"/>
            <w:vAlign w:val="center"/>
          </w:tcPr>
          <w:p w14:paraId="252D1BC0"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Disconnect</w:t>
            </w:r>
          </w:p>
        </w:tc>
        <w:tc>
          <w:tcPr>
            <w:tcW w:w="4364" w:type="dxa"/>
          </w:tcPr>
          <w:p w14:paraId="4E8E4A19" w14:textId="77777777" w:rsidR="00E76608" w:rsidRPr="00E76608" w:rsidRDefault="00165FA4" w:rsidP="001005A1">
            <w:pPr>
              <w:spacing w:after="120"/>
              <w:rPr>
                <w:rFonts w:ascii="Times New Roman" w:hAnsi="Times New Roman" w:cs="Times New Roman"/>
              </w:rPr>
            </w:pPr>
            <w:r>
              <w:rPr>
                <w:rFonts w:ascii="Times New Roman" w:hAnsi="Times New Roman" w:cs="Times New Roman"/>
              </w:rPr>
              <w:t>Stop dịch vụ xử lý dữ liệu</w:t>
            </w:r>
          </w:p>
        </w:tc>
      </w:tr>
      <w:tr w:rsidR="00E76608" w:rsidRPr="00E76608" w14:paraId="358FF9C6" w14:textId="77777777" w:rsidTr="005A2182">
        <w:trPr>
          <w:trHeight w:val="467"/>
        </w:trPr>
        <w:tc>
          <w:tcPr>
            <w:tcW w:w="531" w:type="dxa"/>
            <w:vAlign w:val="center"/>
          </w:tcPr>
          <w:p w14:paraId="59046BAE" w14:textId="77777777" w:rsidR="00E76608" w:rsidRPr="00E76608" w:rsidRDefault="00E76608" w:rsidP="006617FB">
            <w:pPr>
              <w:spacing w:after="120"/>
              <w:jc w:val="center"/>
              <w:rPr>
                <w:rFonts w:ascii="Times New Roman" w:hAnsi="Times New Roman" w:cs="Times New Roman"/>
              </w:rPr>
            </w:pPr>
            <w:r w:rsidRPr="00E76608">
              <w:rPr>
                <w:rFonts w:ascii="Times New Roman" w:hAnsi="Times New Roman" w:cs="Times New Roman"/>
              </w:rPr>
              <w:t>8</w:t>
            </w:r>
          </w:p>
        </w:tc>
        <w:tc>
          <w:tcPr>
            <w:tcW w:w="2286" w:type="dxa"/>
            <w:vAlign w:val="center"/>
          </w:tcPr>
          <w:p w14:paraId="19A3C9CE" w14:textId="77777777" w:rsidR="00E76608" w:rsidRPr="00E76608" w:rsidRDefault="007345DE" w:rsidP="001005A1">
            <w:pPr>
              <w:spacing w:after="120"/>
              <w:rPr>
                <w:rFonts w:ascii="Times New Roman" w:hAnsi="Times New Roman" w:cs="Times New Roman"/>
              </w:rPr>
            </w:pPr>
            <w:r>
              <w:rPr>
                <w:rFonts w:ascii="Times New Roman" w:hAnsi="Times New Roman" w:cs="Times New Roman"/>
                <w:bCs/>
                <w:iCs/>
              </w:rPr>
              <w:pict w14:anchorId="14DB7504">
                <v:shape id="_x0000_i1031" type="#_x0000_t75" style="width:23.4pt;height:23.4pt">
                  <v:imagedata r:id="rId16" o:title="632662"/>
                </v:shape>
              </w:pict>
            </w:r>
          </w:p>
        </w:tc>
        <w:tc>
          <w:tcPr>
            <w:tcW w:w="2140" w:type="dxa"/>
            <w:vAlign w:val="center"/>
          </w:tcPr>
          <w:p w14:paraId="3B81A446"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Setting</w:t>
            </w:r>
          </w:p>
        </w:tc>
        <w:tc>
          <w:tcPr>
            <w:tcW w:w="4364" w:type="dxa"/>
          </w:tcPr>
          <w:p w14:paraId="7787F35C" w14:textId="77777777" w:rsidR="00E76608" w:rsidRPr="00E76608" w:rsidRDefault="00176FF7" w:rsidP="001005A1">
            <w:pPr>
              <w:spacing w:after="120"/>
              <w:rPr>
                <w:rFonts w:ascii="Times New Roman" w:hAnsi="Times New Roman" w:cs="Times New Roman"/>
              </w:rPr>
            </w:pPr>
            <w:r>
              <w:rPr>
                <w:rFonts w:ascii="Times New Roman" w:hAnsi="Times New Roman" w:cs="Times New Roman"/>
              </w:rPr>
              <w:t>Tuỳ chỉnh phần mềm</w:t>
            </w:r>
          </w:p>
        </w:tc>
      </w:tr>
    </w:tbl>
    <w:p w14:paraId="6F6DE363" w14:textId="77777777" w:rsidR="00E76608" w:rsidRPr="00E76608" w:rsidRDefault="00E76608" w:rsidP="001005A1">
      <w:pPr>
        <w:spacing w:after="120" w:line="240" w:lineRule="auto"/>
        <w:rPr>
          <w:rFonts w:cs="Times New Roman"/>
        </w:rPr>
      </w:pPr>
    </w:p>
    <w:p w14:paraId="65B95196" w14:textId="77777777" w:rsidR="00E76608" w:rsidRPr="00E76608" w:rsidRDefault="00E76608" w:rsidP="006617FB">
      <w:pPr>
        <w:pStyle w:val="Heading2"/>
        <w:numPr>
          <w:ilvl w:val="1"/>
          <w:numId w:val="1"/>
        </w:numPr>
        <w:tabs>
          <w:tab w:val="left" w:pos="993"/>
          <w:tab w:val="left" w:pos="1276"/>
        </w:tabs>
        <w:spacing w:before="0" w:after="120" w:line="240" w:lineRule="auto"/>
        <w:ind w:left="0" w:firstLine="567"/>
        <w:rPr>
          <w:rFonts w:cs="Times New Roman"/>
        </w:rPr>
      </w:pPr>
      <w:bookmarkStart w:id="28" w:name="_Toc52875723"/>
      <w:r w:rsidRPr="00E76608">
        <w:rPr>
          <w:rFonts w:cs="Times New Roman"/>
        </w:rPr>
        <w:t>Thiết kế các tính năng</w:t>
      </w:r>
      <w:bookmarkEnd w:id="28"/>
    </w:p>
    <w:p w14:paraId="117BD4D1" w14:textId="77777777" w:rsidR="00E76608" w:rsidRPr="00E76608" w:rsidRDefault="00E76608" w:rsidP="006617FB">
      <w:pPr>
        <w:pStyle w:val="Heading3"/>
        <w:numPr>
          <w:ilvl w:val="0"/>
          <w:numId w:val="0"/>
        </w:numPr>
        <w:spacing w:before="0" w:after="120" w:line="240" w:lineRule="auto"/>
        <w:ind w:firstLine="567"/>
        <w:rPr>
          <w:rFonts w:cs="Times New Roman"/>
        </w:rPr>
      </w:pPr>
      <w:bookmarkStart w:id="29" w:name="_Toc52875724"/>
      <w:r w:rsidRPr="00E76608">
        <w:rPr>
          <w:rFonts w:cs="Times New Roman"/>
        </w:rPr>
        <w:t xml:space="preserve">5.3.1. </w:t>
      </w:r>
      <w:r w:rsidR="00792236">
        <w:rPr>
          <w:rFonts w:cs="Times New Roman"/>
        </w:rPr>
        <w:t xml:space="preserve">Xác thực trên </w:t>
      </w:r>
      <w:r w:rsidRPr="00E76608">
        <w:rPr>
          <w:rFonts w:cs="Times New Roman"/>
        </w:rPr>
        <w:t>phần mềm.</w:t>
      </w:r>
      <w:bookmarkEnd w:id="29"/>
    </w:p>
    <w:p w14:paraId="56A009ED" w14:textId="77777777" w:rsidR="00E76608" w:rsidRPr="00E76608" w:rsidRDefault="00E76608" w:rsidP="006617FB">
      <w:pPr>
        <w:pStyle w:val="Heading5"/>
        <w:numPr>
          <w:ilvl w:val="0"/>
          <w:numId w:val="11"/>
        </w:numPr>
        <w:tabs>
          <w:tab w:val="left" w:pos="851"/>
          <w:tab w:val="left" w:pos="1418"/>
        </w:tabs>
        <w:spacing w:before="0" w:after="120" w:line="240" w:lineRule="auto"/>
        <w:ind w:left="0" w:firstLine="567"/>
        <w:rPr>
          <w:rFonts w:cs="Times New Roman"/>
        </w:rPr>
      </w:pPr>
      <w:r w:rsidRPr="00E76608">
        <w:rPr>
          <w:rFonts w:cs="Times New Roman"/>
        </w:rPr>
        <w:t>Luồng xử lý</w:t>
      </w:r>
    </w:p>
    <w:p w14:paraId="54A9A52F" w14:textId="77777777" w:rsidR="00E76608" w:rsidRPr="00E76608" w:rsidRDefault="00217170" w:rsidP="006617FB">
      <w:pPr>
        <w:pStyle w:val="ListParagraph"/>
        <w:numPr>
          <w:ilvl w:val="0"/>
          <w:numId w:val="7"/>
        </w:numPr>
        <w:spacing w:after="120" w:line="240" w:lineRule="auto"/>
        <w:ind w:left="0" w:firstLine="567"/>
        <w:contextualSpacing w:val="0"/>
      </w:pPr>
      <w:r>
        <w:rPr>
          <w:lang w:val="en-US"/>
        </w:rPr>
        <w:t>N</w:t>
      </w:r>
      <w:r w:rsidR="00E76608" w:rsidRPr="00E76608">
        <w:t xml:space="preserve">gười khai thác bắt buộc phải </w:t>
      </w:r>
      <w:r w:rsidR="00792236">
        <w:rPr>
          <w:lang w:val="en-US"/>
        </w:rPr>
        <w:t xml:space="preserve">xác thực bằng </w:t>
      </w:r>
      <w:r w:rsidR="00E76608" w:rsidRPr="00E76608">
        <w:t>mật khẩu để đăng nhập vào phần mềm</w:t>
      </w:r>
      <w:r>
        <w:rPr>
          <w:lang w:val="en-US"/>
        </w:rPr>
        <w:t xml:space="preserve"> hoặc thực hiện thay đổi các thiết đặt tham số hệ thống</w:t>
      </w:r>
      <w:r w:rsidR="00E76608" w:rsidRPr="00E76608">
        <w:t>.</w:t>
      </w:r>
      <w:r>
        <w:rPr>
          <w:lang w:val="en-US"/>
        </w:rPr>
        <w:t xml:space="preserve"> </w:t>
      </w:r>
    </w:p>
    <w:p w14:paraId="0B32DEFC" w14:textId="77777777" w:rsidR="00E76608" w:rsidRPr="00E76608" w:rsidRDefault="00405DF5" w:rsidP="001005A1">
      <w:pPr>
        <w:spacing w:after="120" w:line="240" w:lineRule="auto"/>
        <w:jc w:val="center"/>
        <w:rPr>
          <w:rFonts w:cs="Times New Roman"/>
        </w:rPr>
      </w:pPr>
      <w:r>
        <w:rPr>
          <w:rFonts w:cs="Times New Roman"/>
          <w:noProof/>
        </w:rPr>
        <w:lastRenderedPageBreak/>
        <w:drawing>
          <wp:inline distT="0" distB="0" distL="0" distR="0" wp14:anchorId="4224E335" wp14:editId="1C2D5068">
            <wp:extent cx="1971675" cy="1344324"/>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jpg"/>
                    <pic:cNvPicPr/>
                  </pic:nvPicPr>
                  <pic:blipFill>
                    <a:blip r:embed="rId17">
                      <a:extLst>
                        <a:ext uri="{28A0092B-C50C-407E-A947-70E740481C1C}">
                          <a14:useLocalDpi xmlns:a14="http://schemas.microsoft.com/office/drawing/2010/main" val="0"/>
                        </a:ext>
                      </a:extLst>
                    </a:blip>
                    <a:stretch>
                      <a:fillRect/>
                    </a:stretch>
                  </pic:blipFill>
                  <pic:spPr>
                    <a:xfrm>
                      <a:off x="0" y="0"/>
                      <a:ext cx="1978809" cy="1349188"/>
                    </a:xfrm>
                    <a:prstGeom prst="rect">
                      <a:avLst/>
                    </a:prstGeom>
                  </pic:spPr>
                </pic:pic>
              </a:graphicData>
            </a:graphic>
          </wp:inline>
        </w:drawing>
      </w:r>
    </w:p>
    <w:p w14:paraId="39A11408" w14:textId="77777777" w:rsidR="00E76608" w:rsidRPr="00E76608" w:rsidRDefault="00E76608" w:rsidP="006617FB">
      <w:pPr>
        <w:pStyle w:val="ListParagraph"/>
        <w:numPr>
          <w:ilvl w:val="0"/>
          <w:numId w:val="7"/>
        </w:numPr>
        <w:spacing w:after="120" w:line="240" w:lineRule="auto"/>
        <w:ind w:left="0" w:firstLine="567"/>
        <w:contextualSpacing w:val="0"/>
      </w:pPr>
      <w:r w:rsidRPr="00E76608">
        <w:rPr>
          <w:lang w:val="en-US"/>
        </w:rPr>
        <w:t>Chức năng chỉ cho phép thử đăng nhập 3 lần, quá 3 lần phần mềm tự tắt.</w:t>
      </w:r>
    </w:p>
    <w:p w14:paraId="738A505E" w14:textId="77777777" w:rsidR="00E76608" w:rsidRPr="00FD497C" w:rsidRDefault="00E76608" w:rsidP="006617FB">
      <w:pPr>
        <w:pStyle w:val="ListParagraph"/>
        <w:numPr>
          <w:ilvl w:val="0"/>
          <w:numId w:val="7"/>
        </w:numPr>
        <w:spacing w:after="120" w:line="240" w:lineRule="auto"/>
        <w:ind w:left="0" w:firstLine="567"/>
        <w:contextualSpacing w:val="0"/>
      </w:pPr>
      <w:r w:rsidRPr="00E76608">
        <w:rPr>
          <w:lang w:val="en-US"/>
        </w:rPr>
        <w:t xml:space="preserve">Việc kiểm tra </w:t>
      </w:r>
      <w:r w:rsidR="00217170">
        <w:rPr>
          <w:lang w:val="en-US"/>
        </w:rPr>
        <w:t xml:space="preserve">xác thực mật khẩu sẽ so sánh </w:t>
      </w:r>
      <w:r w:rsidR="00FD497C">
        <w:rPr>
          <w:lang w:val="en-US"/>
        </w:rPr>
        <w:t>với giá trị của tham số AuthenticateBy sau khi đã mã hoá SHA</w:t>
      </w:r>
      <w:r w:rsidR="00FB0257">
        <w:rPr>
          <w:lang w:val="en-US"/>
        </w:rPr>
        <w:t>-</w:t>
      </w:r>
      <w:r w:rsidR="00FD497C">
        <w:rPr>
          <w:lang w:val="en-US"/>
        </w:rPr>
        <w:t>256 tại bảng SysParameters</w:t>
      </w:r>
    </w:p>
    <w:p w14:paraId="1C3A21B5" w14:textId="77777777" w:rsidR="00FD497C" w:rsidRPr="00FD497C" w:rsidRDefault="00FD497C" w:rsidP="006617FB">
      <w:pPr>
        <w:pStyle w:val="ListParagraph"/>
        <w:numPr>
          <w:ilvl w:val="0"/>
          <w:numId w:val="7"/>
        </w:numPr>
        <w:spacing w:after="120" w:line="240" w:lineRule="auto"/>
        <w:ind w:left="0" w:firstLine="567"/>
        <w:contextualSpacing w:val="0"/>
      </w:pPr>
      <w:r>
        <w:rPr>
          <w:lang w:val="en-US"/>
        </w:rPr>
        <w:t>Chức năng không yêu cầu nhập tên đăng nhập mà chỉ nhập mật khẩu để xác thực.</w:t>
      </w:r>
    </w:p>
    <w:p w14:paraId="7D2BE475" w14:textId="77777777" w:rsidR="00FD497C" w:rsidRPr="00FD497C" w:rsidRDefault="00FD497C" w:rsidP="006617FB">
      <w:pPr>
        <w:pStyle w:val="ListParagraph"/>
        <w:numPr>
          <w:ilvl w:val="0"/>
          <w:numId w:val="7"/>
        </w:numPr>
        <w:spacing w:after="120" w:line="240" w:lineRule="auto"/>
        <w:ind w:left="0" w:firstLine="567"/>
        <w:contextualSpacing w:val="0"/>
      </w:pPr>
      <w:r>
        <w:rPr>
          <w:lang w:val="en-US"/>
        </w:rPr>
        <w:t>Độ khó của mật khẩu phải tuân theo quy định về an toàn bảo mật thông tin của Cục hàng không.</w:t>
      </w:r>
    </w:p>
    <w:p w14:paraId="17E85631" w14:textId="77777777" w:rsidR="00FD497C" w:rsidRPr="00E76608" w:rsidRDefault="00FD497C" w:rsidP="006617FB">
      <w:pPr>
        <w:pStyle w:val="ListParagraph"/>
        <w:numPr>
          <w:ilvl w:val="0"/>
          <w:numId w:val="7"/>
        </w:numPr>
        <w:spacing w:after="120" w:line="240" w:lineRule="auto"/>
        <w:ind w:left="0" w:firstLine="567"/>
        <w:contextualSpacing w:val="0"/>
      </w:pPr>
      <w:r>
        <w:rPr>
          <w:lang w:val="en-US"/>
        </w:rPr>
        <w:t>Trường giá trị mật khẩu lưu tại bảng SysParameters phải là giá trị sau khi đã mã hoá, không lưu trực tiếp mật khẩu.</w:t>
      </w:r>
    </w:p>
    <w:p w14:paraId="473F48AD" w14:textId="77777777" w:rsidR="001539C4" w:rsidRPr="00E76608" w:rsidRDefault="00E665EA" w:rsidP="006617FB">
      <w:pPr>
        <w:pStyle w:val="ListParagraph"/>
        <w:spacing w:after="120" w:line="240" w:lineRule="auto"/>
        <w:ind w:left="0"/>
        <w:contextualSpacing w:val="0"/>
        <w:jc w:val="center"/>
      </w:pPr>
      <w:r>
        <w:object w:dxaOrig="4665" w:dyaOrig="5835" w14:anchorId="11726BB1">
          <v:shape id="_x0000_i1032" type="#_x0000_t75" style="width:232.2pt;height:292.2pt" o:ole="">
            <v:imagedata r:id="rId18" o:title=""/>
          </v:shape>
          <o:OLEObject Type="Embed" ProgID="Visio.Drawing.15" ShapeID="_x0000_i1032" DrawAspect="Content" ObjectID="_1671880650" r:id="rId19"/>
        </w:object>
      </w:r>
    </w:p>
    <w:p w14:paraId="61D3FB7F" w14:textId="77777777" w:rsidR="00E76608" w:rsidRPr="00E76608" w:rsidRDefault="00E76608" w:rsidP="006617FB">
      <w:pPr>
        <w:pStyle w:val="Heading5"/>
        <w:numPr>
          <w:ilvl w:val="0"/>
          <w:numId w:val="11"/>
        </w:numPr>
        <w:tabs>
          <w:tab w:val="left" w:pos="851"/>
          <w:tab w:val="left" w:pos="1418"/>
        </w:tabs>
        <w:spacing w:before="0" w:after="120" w:line="240" w:lineRule="auto"/>
        <w:ind w:left="0" w:firstLine="567"/>
        <w:rPr>
          <w:rFonts w:cs="Times New Roman"/>
        </w:rPr>
      </w:pPr>
      <w:r w:rsidRPr="00E76608">
        <w:rPr>
          <w:rFonts w:cs="Times New Roman"/>
        </w:rPr>
        <w:t>Bảng dữ liệu liên quan</w:t>
      </w:r>
    </w:p>
    <w:p w14:paraId="1C64317F" w14:textId="77777777" w:rsidR="00E76608" w:rsidRPr="00E76608" w:rsidRDefault="00E76608" w:rsidP="006617FB">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w:t>
      </w:r>
      <w:r w:rsidR="00062724">
        <w:rPr>
          <w:lang w:val="en-US"/>
        </w:rPr>
        <w:t>SysParameters</w:t>
      </w:r>
      <w:r w:rsidRPr="00E76608">
        <w:rPr>
          <w:lang w:val="en-US"/>
        </w:rPr>
        <w:t>]:</w:t>
      </w:r>
      <w:r w:rsidR="00FB0257" w:rsidRPr="00E76608">
        <w:t xml:space="preserve"> </w:t>
      </w:r>
    </w:p>
    <w:p w14:paraId="4ACBA05D" w14:textId="77777777" w:rsidR="00E76608" w:rsidRPr="006617FB" w:rsidRDefault="00E76608" w:rsidP="006617FB">
      <w:pPr>
        <w:pStyle w:val="Heading5"/>
        <w:numPr>
          <w:ilvl w:val="0"/>
          <w:numId w:val="11"/>
        </w:numPr>
        <w:tabs>
          <w:tab w:val="left" w:pos="851"/>
          <w:tab w:val="left" w:pos="1418"/>
        </w:tabs>
        <w:spacing w:before="0" w:after="120" w:line="240" w:lineRule="auto"/>
        <w:ind w:left="0" w:firstLine="567"/>
        <w:rPr>
          <w:bCs w:val="0"/>
          <w:iCs w:val="0"/>
        </w:rPr>
      </w:pPr>
      <w:r w:rsidRPr="006617FB">
        <w:rPr>
          <w:bCs w:val="0"/>
          <w:iCs w:val="0"/>
        </w:rPr>
        <w:t>Tham số đầu vào</w:t>
      </w:r>
      <w:r w:rsidR="008C3A7B" w:rsidRPr="006617FB">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810"/>
        <w:gridCol w:w="1350"/>
        <w:gridCol w:w="1530"/>
        <w:gridCol w:w="5457"/>
      </w:tblGrid>
      <w:tr w:rsidR="00FB0257" w14:paraId="742B5FE7" w14:textId="77777777" w:rsidTr="00700BA3">
        <w:tc>
          <w:tcPr>
            <w:tcW w:w="810" w:type="dxa"/>
          </w:tcPr>
          <w:p w14:paraId="00D3F7B7" w14:textId="77777777" w:rsidR="00FB0257" w:rsidRPr="00BE5EDF" w:rsidRDefault="00BE5EDF"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350" w:type="dxa"/>
          </w:tcPr>
          <w:p w14:paraId="5ED2D87B" w14:textId="77777777" w:rsidR="00FB0257" w:rsidRPr="00FB0257" w:rsidRDefault="00FB0257"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530" w:type="dxa"/>
          </w:tcPr>
          <w:p w14:paraId="59C7DEF2" w14:textId="77777777" w:rsidR="00FB0257" w:rsidRPr="00FB0257" w:rsidRDefault="00FB0257"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457" w:type="dxa"/>
          </w:tcPr>
          <w:p w14:paraId="63C0BD4F" w14:textId="77777777" w:rsidR="00FB0257" w:rsidRPr="00FB0257" w:rsidRDefault="00FB0257"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FB0257" w14:paraId="324BB904" w14:textId="77777777" w:rsidTr="00700BA3">
        <w:tc>
          <w:tcPr>
            <w:tcW w:w="810" w:type="dxa"/>
          </w:tcPr>
          <w:p w14:paraId="3F0B29D0" w14:textId="77777777" w:rsidR="00FB0257" w:rsidRPr="00FB0257" w:rsidRDefault="00FB0257" w:rsidP="001005A1">
            <w:pPr>
              <w:pStyle w:val="ListParagraph"/>
              <w:spacing w:after="120"/>
              <w:ind w:left="0"/>
              <w:contextualSpacing w:val="0"/>
              <w:jc w:val="center"/>
              <w:rPr>
                <w:rFonts w:ascii="Times New Roman" w:hAnsi="Times New Roman"/>
                <w:lang w:val="en-US"/>
              </w:rPr>
            </w:pPr>
            <w:r w:rsidRPr="00FB0257">
              <w:rPr>
                <w:rFonts w:ascii="Times New Roman" w:hAnsi="Times New Roman"/>
                <w:lang w:val="en-US"/>
              </w:rPr>
              <w:t>1</w:t>
            </w:r>
          </w:p>
        </w:tc>
        <w:tc>
          <w:tcPr>
            <w:tcW w:w="1350" w:type="dxa"/>
          </w:tcPr>
          <w:p w14:paraId="2A4FE502" w14:textId="77777777" w:rsidR="00FB0257" w:rsidRPr="00FB0257" w:rsidRDefault="00DE5419" w:rsidP="001005A1">
            <w:pPr>
              <w:pStyle w:val="ListParagraph"/>
              <w:spacing w:after="120"/>
              <w:ind w:left="0"/>
              <w:contextualSpacing w:val="0"/>
              <w:rPr>
                <w:rFonts w:ascii="Times New Roman" w:hAnsi="Times New Roman"/>
                <w:lang w:val="en-US"/>
              </w:rPr>
            </w:pPr>
            <w:r>
              <w:rPr>
                <w:rFonts w:ascii="Times New Roman" w:hAnsi="Times New Roman"/>
                <w:lang w:val="en-US"/>
              </w:rPr>
              <w:t>JTextField</w:t>
            </w:r>
          </w:p>
        </w:tc>
        <w:tc>
          <w:tcPr>
            <w:tcW w:w="1530" w:type="dxa"/>
          </w:tcPr>
          <w:p w14:paraId="56114C66" w14:textId="77777777" w:rsidR="00FB0257" w:rsidRPr="00FB0257" w:rsidRDefault="00FB0257"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txtPassword</w:t>
            </w:r>
          </w:p>
        </w:tc>
        <w:tc>
          <w:tcPr>
            <w:tcW w:w="5457" w:type="dxa"/>
          </w:tcPr>
          <w:p w14:paraId="70ACDA9D" w14:textId="77777777" w:rsidR="00FB0257" w:rsidRPr="00FB0257" w:rsidRDefault="00F308C0" w:rsidP="001005A1">
            <w:pPr>
              <w:pStyle w:val="ListParagraph"/>
              <w:spacing w:after="120"/>
              <w:ind w:left="0"/>
              <w:contextualSpacing w:val="0"/>
              <w:rPr>
                <w:rFonts w:ascii="Times New Roman" w:hAnsi="Times New Roman"/>
                <w:lang w:val="en-US"/>
              </w:rPr>
            </w:pPr>
            <w:r>
              <w:rPr>
                <w:rFonts w:ascii="Times New Roman" w:hAnsi="Times New Roman"/>
                <w:lang w:val="en-US"/>
              </w:rPr>
              <w:t>isValidated() : Xác thực độ dài, độ khó</w:t>
            </w:r>
          </w:p>
        </w:tc>
      </w:tr>
      <w:tr w:rsidR="00FB0257" w14:paraId="14C275C3" w14:textId="77777777" w:rsidTr="00700BA3">
        <w:trPr>
          <w:trHeight w:val="332"/>
        </w:trPr>
        <w:tc>
          <w:tcPr>
            <w:tcW w:w="810" w:type="dxa"/>
          </w:tcPr>
          <w:p w14:paraId="1E058B39" w14:textId="77777777" w:rsidR="00FB0257" w:rsidRPr="00FB0257" w:rsidRDefault="00FB0257" w:rsidP="001005A1">
            <w:pPr>
              <w:pStyle w:val="ListParagraph"/>
              <w:spacing w:after="120"/>
              <w:ind w:left="0"/>
              <w:contextualSpacing w:val="0"/>
              <w:jc w:val="center"/>
              <w:rPr>
                <w:rFonts w:ascii="Times New Roman" w:hAnsi="Times New Roman"/>
                <w:lang w:val="en-US"/>
              </w:rPr>
            </w:pPr>
            <w:r w:rsidRPr="00FB0257">
              <w:rPr>
                <w:rFonts w:ascii="Times New Roman" w:hAnsi="Times New Roman"/>
                <w:lang w:val="en-US"/>
              </w:rPr>
              <w:t>2</w:t>
            </w:r>
          </w:p>
        </w:tc>
        <w:tc>
          <w:tcPr>
            <w:tcW w:w="1350" w:type="dxa"/>
          </w:tcPr>
          <w:p w14:paraId="55BAC918" w14:textId="77777777" w:rsidR="00FB0257" w:rsidRPr="00FB0257" w:rsidRDefault="00DE5419"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00FB0257" w:rsidRPr="00FB0257">
              <w:rPr>
                <w:rFonts w:ascii="Times New Roman" w:hAnsi="Times New Roman"/>
                <w:lang w:val="en-US"/>
              </w:rPr>
              <w:t>Button</w:t>
            </w:r>
          </w:p>
        </w:tc>
        <w:tc>
          <w:tcPr>
            <w:tcW w:w="1530" w:type="dxa"/>
          </w:tcPr>
          <w:p w14:paraId="79C1912E" w14:textId="77777777" w:rsidR="00FB0257" w:rsidRPr="00FB0257" w:rsidRDefault="00FB0257"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ubmit</w:t>
            </w:r>
          </w:p>
        </w:tc>
        <w:tc>
          <w:tcPr>
            <w:tcW w:w="5457" w:type="dxa"/>
          </w:tcPr>
          <w:p w14:paraId="11EB8E65" w14:textId="77777777" w:rsidR="00FB0257" w:rsidRPr="00FB0257" w:rsidRDefault="00F308C0"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ubmit</w:t>
            </w:r>
            <w:r w:rsidRPr="00F308C0">
              <w:rPr>
                <w:rFonts w:ascii="Times New Roman" w:hAnsi="Times New Roman"/>
                <w:lang w:val="en-US"/>
              </w:rPr>
              <w:t>ActionPerformed(java.awt.event.ActionEvent evt)</w:t>
            </w:r>
          </w:p>
        </w:tc>
      </w:tr>
      <w:tr w:rsidR="00FB0257" w14:paraId="0397994A" w14:textId="77777777" w:rsidTr="00700BA3">
        <w:tc>
          <w:tcPr>
            <w:tcW w:w="810" w:type="dxa"/>
          </w:tcPr>
          <w:p w14:paraId="032C6EBE" w14:textId="77777777" w:rsidR="00FB0257" w:rsidRPr="00FB0257" w:rsidRDefault="00FB0257" w:rsidP="001005A1">
            <w:pPr>
              <w:pStyle w:val="ListParagraph"/>
              <w:spacing w:after="120"/>
              <w:ind w:left="0"/>
              <w:contextualSpacing w:val="0"/>
              <w:jc w:val="center"/>
              <w:rPr>
                <w:rFonts w:ascii="Times New Roman" w:hAnsi="Times New Roman"/>
                <w:lang w:val="en-US"/>
              </w:rPr>
            </w:pPr>
            <w:r w:rsidRPr="00FB0257">
              <w:rPr>
                <w:rFonts w:ascii="Times New Roman" w:hAnsi="Times New Roman"/>
                <w:lang w:val="en-US"/>
              </w:rPr>
              <w:lastRenderedPageBreak/>
              <w:t>3</w:t>
            </w:r>
          </w:p>
        </w:tc>
        <w:tc>
          <w:tcPr>
            <w:tcW w:w="1350" w:type="dxa"/>
          </w:tcPr>
          <w:p w14:paraId="5AA12BA4" w14:textId="77777777" w:rsidR="00FB0257" w:rsidRPr="00FB0257" w:rsidRDefault="00DE5419"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00FB0257" w:rsidRPr="00FB0257">
              <w:rPr>
                <w:rFonts w:ascii="Times New Roman" w:hAnsi="Times New Roman"/>
                <w:lang w:val="en-US"/>
              </w:rPr>
              <w:t>Button</w:t>
            </w:r>
          </w:p>
        </w:tc>
        <w:tc>
          <w:tcPr>
            <w:tcW w:w="1530" w:type="dxa"/>
          </w:tcPr>
          <w:p w14:paraId="74140A65" w14:textId="77777777" w:rsidR="00FB0257" w:rsidRPr="00FB0257" w:rsidRDefault="00FB0257"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Close</w:t>
            </w:r>
          </w:p>
        </w:tc>
        <w:tc>
          <w:tcPr>
            <w:tcW w:w="5457" w:type="dxa"/>
          </w:tcPr>
          <w:p w14:paraId="3FDFB10A" w14:textId="77777777" w:rsidR="00FB0257" w:rsidRPr="00FB0257" w:rsidRDefault="00F308C0" w:rsidP="001005A1">
            <w:pPr>
              <w:pStyle w:val="ListParagraph"/>
              <w:spacing w:after="120"/>
              <w:ind w:left="0"/>
              <w:contextualSpacing w:val="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14:paraId="409ADA05" w14:textId="77777777" w:rsidR="005E23BD" w:rsidRDefault="005E23BD" w:rsidP="005E23BD">
      <w:pPr>
        <w:pStyle w:val="Heading3"/>
        <w:numPr>
          <w:ilvl w:val="0"/>
          <w:numId w:val="0"/>
        </w:numPr>
        <w:spacing w:before="0" w:after="120" w:line="240" w:lineRule="auto"/>
        <w:rPr>
          <w:rFonts w:cs="Times New Roman"/>
        </w:rPr>
      </w:pPr>
      <w:bookmarkStart w:id="30" w:name="_Toc52875725"/>
    </w:p>
    <w:p w14:paraId="4A511D60" w14:textId="60FC0D66" w:rsidR="005E23BD" w:rsidRPr="005E23BD" w:rsidRDefault="00E76608" w:rsidP="005E23BD">
      <w:pPr>
        <w:pStyle w:val="Heading3"/>
        <w:numPr>
          <w:ilvl w:val="0"/>
          <w:numId w:val="0"/>
        </w:numPr>
        <w:spacing w:before="0" w:after="120" w:line="240" w:lineRule="auto"/>
        <w:ind w:firstLine="567"/>
        <w:rPr>
          <w:rFonts w:cs="Times New Roman"/>
        </w:rPr>
      </w:pPr>
      <w:r w:rsidRPr="00E76608">
        <w:rPr>
          <w:rFonts w:cs="Times New Roman"/>
        </w:rPr>
        <w:t>5.3.</w:t>
      </w:r>
      <w:r w:rsidR="00DE5419">
        <w:rPr>
          <w:rFonts w:cs="Times New Roman"/>
        </w:rPr>
        <w:t>2</w:t>
      </w:r>
      <w:r w:rsidRPr="00E76608">
        <w:rPr>
          <w:rFonts w:cs="Times New Roman"/>
        </w:rPr>
        <w:t xml:space="preserve">. </w:t>
      </w:r>
      <w:r w:rsidR="00DE5419">
        <w:rPr>
          <w:rFonts w:cs="Times New Roman"/>
        </w:rPr>
        <w:t>Quản trị thông tin (Setting)</w:t>
      </w:r>
      <w:r w:rsidRPr="00E76608">
        <w:rPr>
          <w:rFonts w:cs="Times New Roman"/>
        </w:rPr>
        <w:t>.</w:t>
      </w:r>
      <w:bookmarkEnd w:id="30"/>
    </w:p>
    <w:p w14:paraId="5EABCA1F" w14:textId="77777777" w:rsidR="00E76608" w:rsidRPr="00E76608" w:rsidRDefault="00E76608" w:rsidP="005E23BD">
      <w:pPr>
        <w:pStyle w:val="Heading5"/>
        <w:numPr>
          <w:ilvl w:val="0"/>
          <w:numId w:val="12"/>
        </w:numPr>
        <w:tabs>
          <w:tab w:val="left" w:pos="851"/>
        </w:tabs>
        <w:spacing w:before="0" w:after="120" w:line="240" w:lineRule="auto"/>
        <w:ind w:left="0" w:firstLine="567"/>
        <w:rPr>
          <w:rFonts w:cs="Times New Roman"/>
        </w:rPr>
      </w:pPr>
      <w:r w:rsidRPr="00E76608">
        <w:rPr>
          <w:rFonts w:cs="Times New Roman"/>
        </w:rPr>
        <w:t>Luồng xử lý</w:t>
      </w:r>
    </w:p>
    <w:p w14:paraId="7F75E046" w14:textId="77777777" w:rsidR="00E76608" w:rsidRPr="00E76608" w:rsidRDefault="00E76608" w:rsidP="005E23BD">
      <w:pPr>
        <w:pStyle w:val="ListParagraph"/>
        <w:numPr>
          <w:ilvl w:val="0"/>
          <w:numId w:val="7"/>
        </w:numPr>
        <w:spacing w:after="120" w:line="240" w:lineRule="auto"/>
        <w:ind w:left="0" w:firstLine="567"/>
        <w:contextualSpacing w:val="0"/>
      </w:pPr>
      <w:r w:rsidRPr="00E76608">
        <w:rPr>
          <w:lang w:val="en-US"/>
        </w:rPr>
        <w:t>Chức năng cho phép người sử dụng là Quản trị hệ thống thiết đặt, chỉnh sửa các tham số của hệ thống.</w:t>
      </w:r>
    </w:p>
    <w:p w14:paraId="6829D58A" w14:textId="77777777" w:rsidR="00E76608" w:rsidRPr="00E76608" w:rsidRDefault="00E76608" w:rsidP="005E23BD">
      <w:pPr>
        <w:pStyle w:val="ListParagraph"/>
        <w:numPr>
          <w:ilvl w:val="0"/>
          <w:numId w:val="7"/>
        </w:numPr>
        <w:spacing w:after="120" w:line="240" w:lineRule="auto"/>
        <w:ind w:left="0" w:firstLine="567"/>
        <w:contextualSpacing w:val="0"/>
      </w:pPr>
      <w:r w:rsidRPr="00E76608">
        <w:rPr>
          <w:lang w:val="en-US"/>
        </w:rPr>
        <w:t>Trong quá trình chạy, phần mềm sẽ load các tham số này và sử dụng trong suốt quá trình xử lý.</w:t>
      </w:r>
    </w:p>
    <w:p w14:paraId="27F1EF91" w14:textId="77777777" w:rsidR="00E76608" w:rsidRPr="00D46603" w:rsidRDefault="00E76608" w:rsidP="005E23BD">
      <w:pPr>
        <w:pStyle w:val="ListParagraph"/>
        <w:numPr>
          <w:ilvl w:val="0"/>
          <w:numId w:val="7"/>
        </w:numPr>
        <w:spacing w:after="120" w:line="240" w:lineRule="auto"/>
        <w:ind w:left="0" w:firstLine="567"/>
        <w:contextualSpacing w:val="0"/>
        <w:rPr>
          <w:rFonts w:eastAsiaTheme="minorHAnsi" w:cstheme="minorBidi"/>
          <w:i/>
          <w:lang w:val="en-US"/>
        </w:rPr>
      </w:pPr>
      <w:r w:rsidRPr="00E76608">
        <w:rPr>
          <w:lang w:val="en-US"/>
        </w:rPr>
        <w:t xml:space="preserve">Vì các tham số này ảnh hưởng đến sự vận hành/ nội dung hiển thị của cả phần mềm nên </w:t>
      </w:r>
      <w:r w:rsidR="00D12C82">
        <w:rPr>
          <w:lang w:val="en-US"/>
        </w:rPr>
        <w:t xml:space="preserve">muốn vào chức năng này, người sử dụng bắt buộc phải xác thực </w:t>
      </w:r>
      <w:r w:rsidR="00D12C82" w:rsidRPr="00D46603">
        <w:rPr>
          <w:rFonts w:eastAsiaTheme="minorHAnsi" w:cstheme="minorBidi"/>
          <w:i/>
          <w:lang w:val="en-US"/>
        </w:rPr>
        <w:t>(nhập mật khẩu).</w:t>
      </w:r>
    </w:p>
    <w:p w14:paraId="07805EC1" w14:textId="77777777" w:rsidR="00D12C82" w:rsidRPr="00E76608" w:rsidRDefault="00D12C82" w:rsidP="005E23BD">
      <w:pPr>
        <w:pStyle w:val="ListParagraph"/>
        <w:numPr>
          <w:ilvl w:val="0"/>
          <w:numId w:val="7"/>
        </w:numPr>
        <w:spacing w:after="120" w:line="240" w:lineRule="auto"/>
        <w:ind w:left="0" w:firstLine="567"/>
        <w:contextualSpacing w:val="0"/>
      </w:pPr>
      <w:r>
        <w:rPr>
          <w:lang w:val="en-US"/>
        </w:rPr>
        <w:t>Giao diện của chức năng như sau:</w:t>
      </w:r>
    </w:p>
    <w:p w14:paraId="62BFB3C1" w14:textId="77777777" w:rsidR="00E76608" w:rsidRPr="00E76608" w:rsidRDefault="00E76608" w:rsidP="001005A1">
      <w:pPr>
        <w:pStyle w:val="ListParagraph"/>
        <w:spacing w:after="120" w:line="240" w:lineRule="auto"/>
        <w:contextualSpacing w:val="0"/>
      </w:pPr>
    </w:p>
    <w:p w14:paraId="6F5FE24E" w14:textId="77777777" w:rsidR="00E76608" w:rsidRPr="00E76608" w:rsidRDefault="0083344E" w:rsidP="005E23BD">
      <w:pPr>
        <w:pStyle w:val="ListParagraph"/>
        <w:spacing w:after="120" w:line="240" w:lineRule="auto"/>
        <w:ind w:left="0"/>
        <w:contextualSpacing w:val="0"/>
        <w:jc w:val="center"/>
      </w:pPr>
      <w:r>
        <w:rPr>
          <w:noProof/>
          <w:lang w:val="en-US"/>
        </w:rPr>
        <w:drawing>
          <wp:inline distT="0" distB="0" distL="0" distR="0" wp14:anchorId="6D9A2AD5" wp14:editId="4E6A1CCC">
            <wp:extent cx="4295775" cy="53435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95775" cy="5343525"/>
                    </a:xfrm>
                    <a:prstGeom prst="rect">
                      <a:avLst/>
                    </a:prstGeom>
                  </pic:spPr>
                </pic:pic>
              </a:graphicData>
            </a:graphic>
          </wp:inline>
        </w:drawing>
      </w:r>
    </w:p>
    <w:p w14:paraId="4C79B974" w14:textId="77777777" w:rsidR="00D12C82" w:rsidRPr="00D12C82" w:rsidRDefault="00D12C82" w:rsidP="001005A1">
      <w:pPr>
        <w:pStyle w:val="ListParagraph"/>
        <w:spacing w:after="120" w:line="240" w:lineRule="auto"/>
        <w:contextualSpacing w:val="0"/>
      </w:pPr>
    </w:p>
    <w:p w14:paraId="74CC7F5D" w14:textId="77777777" w:rsidR="00E76608" w:rsidRDefault="00C75D1D" w:rsidP="005E23BD">
      <w:pPr>
        <w:spacing w:after="120" w:line="240" w:lineRule="auto"/>
        <w:ind w:firstLine="567"/>
      </w:pPr>
      <w:r w:rsidRPr="00C75D1D">
        <w:t>Các tham số hệ thống cần</w:t>
      </w:r>
      <w:r>
        <w:t xml:space="preserve"> thiết cho hệ thống hiển thị như trên bao gồm:</w:t>
      </w:r>
    </w:p>
    <w:p w14:paraId="643F0606" w14:textId="77777777" w:rsidR="00C75D1D" w:rsidRPr="00C75D1D" w:rsidRDefault="00C75D1D" w:rsidP="005E23BD">
      <w:pPr>
        <w:pStyle w:val="ListParagraph"/>
        <w:numPr>
          <w:ilvl w:val="0"/>
          <w:numId w:val="7"/>
        </w:numPr>
        <w:spacing w:after="120" w:line="240" w:lineRule="auto"/>
        <w:ind w:left="0" w:firstLine="567"/>
        <w:contextualSpacing w:val="0"/>
      </w:pPr>
      <w:r>
        <w:rPr>
          <w:lang w:val="en-US"/>
        </w:rPr>
        <w:lastRenderedPageBreak/>
        <w:t>Đường dẫn lưu trữ dữ liệu.</w:t>
      </w:r>
    </w:p>
    <w:p w14:paraId="60D6FC1B" w14:textId="77777777" w:rsidR="00C75D1D" w:rsidRPr="00C75D1D" w:rsidRDefault="00C75D1D" w:rsidP="005E23BD">
      <w:pPr>
        <w:pStyle w:val="ListParagraph"/>
        <w:numPr>
          <w:ilvl w:val="0"/>
          <w:numId w:val="7"/>
        </w:numPr>
        <w:spacing w:after="120" w:line="240" w:lineRule="auto"/>
        <w:ind w:left="0" w:firstLine="567"/>
        <w:contextualSpacing w:val="0"/>
      </w:pPr>
      <w:r>
        <w:rPr>
          <w:lang w:val="en-US"/>
        </w:rPr>
        <w:t xml:space="preserve">Cách chia file </w:t>
      </w:r>
      <w:r w:rsidRPr="00D46603">
        <w:rPr>
          <w:rFonts w:eastAsiaTheme="minorHAnsi" w:cstheme="minorBidi"/>
          <w:i/>
          <w:lang w:val="en-US"/>
        </w:rPr>
        <w:t>(Theo từng ngày/ theo từng giờ)</w:t>
      </w:r>
    </w:p>
    <w:p w14:paraId="32926F2D" w14:textId="77777777" w:rsidR="00C75D1D" w:rsidRPr="00C75D1D" w:rsidRDefault="00C75D1D" w:rsidP="005E23BD">
      <w:pPr>
        <w:pStyle w:val="ListParagraph"/>
        <w:numPr>
          <w:ilvl w:val="0"/>
          <w:numId w:val="7"/>
        </w:numPr>
        <w:spacing w:after="120" w:line="240" w:lineRule="auto"/>
        <w:ind w:left="0" w:firstLine="567"/>
        <w:contextualSpacing w:val="0"/>
      </w:pPr>
      <w:r>
        <w:rPr>
          <w:lang w:val="en-US"/>
        </w:rPr>
        <w:t>Chỉ thị màu trong phần mềm</w:t>
      </w:r>
    </w:p>
    <w:p w14:paraId="36BFE33F" w14:textId="77777777" w:rsidR="00C75D1D" w:rsidRPr="00D46603" w:rsidRDefault="00C75D1D" w:rsidP="005E23BD">
      <w:pPr>
        <w:pStyle w:val="ListParagraph"/>
        <w:numPr>
          <w:ilvl w:val="0"/>
          <w:numId w:val="7"/>
        </w:numPr>
        <w:spacing w:after="120" w:line="240" w:lineRule="auto"/>
        <w:ind w:left="0" w:firstLine="567"/>
        <w:contextualSpacing w:val="0"/>
        <w:rPr>
          <w:rFonts w:eastAsiaTheme="minorHAnsi" w:cstheme="minorBidi"/>
          <w:i/>
          <w:lang w:val="en-US"/>
        </w:rPr>
      </w:pPr>
      <w:r>
        <w:rPr>
          <w:lang w:val="en-US"/>
        </w:rPr>
        <w:t>Thiết đặt thời gian timeout cho việc cảnh báo và thông báo lỗi</w:t>
      </w:r>
      <w:r w:rsidR="00036A57">
        <w:rPr>
          <w:lang w:val="en-US"/>
        </w:rPr>
        <w:t xml:space="preserve"> </w:t>
      </w:r>
      <w:r w:rsidR="00036A57" w:rsidRPr="00D46603">
        <w:rPr>
          <w:rFonts w:eastAsiaTheme="minorHAnsi" w:cstheme="minorBidi"/>
          <w:i/>
          <w:lang w:val="en-US"/>
        </w:rPr>
        <w:t>(Warning timeout, Error timeout,…)</w:t>
      </w:r>
    </w:p>
    <w:p w14:paraId="7A7DAFD1" w14:textId="77777777" w:rsidR="00A05D0E" w:rsidRPr="00036A57" w:rsidRDefault="00A05D0E" w:rsidP="005E23BD">
      <w:pPr>
        <w:pStyle w:val="ListParagraph"/>
        <w:numPr>
          <w:ilvl w:val="0"/>
          <w:numId w:val="7"/>
        </w:numPr>
        <w:spacing w:after="120" w:line="240" w:lineRule="auto"/>
        <w:ind w:left="0" w:firstLine="567"/>
        <w:contextualSpacing w:val="0"/>
      </w:pPr>
      <w:r>
        <w:rPr>
          <w:lang w:val="en-US"/>
        </w:rPr>
        <w:t>Thiết đặt thời gian</w:t>
      </w:r>
      <w:r w:rsidR="003148FE">
        <w:rPr>
          <w:lang w:val="en-US"/>
        </w:rPr>
        <w:t xml:space="preserve"> </w:t>
      </w:r>
      <w:r w:rsidR="00036A57">
        <w:rPr>
          <w:lang w:val="en-US"/>
        </w:rPr>
        <w:t xml:space="preserve">làm mới dữ liệu </w:t>
      </w:r>
      <w:r w:rsidR="00036A57" w:rsidRPr="00D46603">
        <w:rPr>
          <w:rFonts w:eastAsiaTheme="minorHAnsi" w:cstheme="minorBidi"/>
          <w:i/>
          <w:lang w:val="en-US"/>
        </w:rPr>
        <w:t>(refresh time)</w:t>
      </w:r>
    </w:p>
    <w:p w14:paraId="42CECD27" w14:textId="77777777" w:rsidR="00036A57" w:rsidRPr="00036A57" w:rsidRDefault="00036A57" w:rsidP="005E23BD">
      <w:pPr>
        <w:pStyle w:val="ListParagraph"/>
        <w:numPr>
          <w:ilvl w:val="0"/>
          <w:numId w:val="7"/>
        </w:numPr>
        <w:spacing w:after="120" w:line="240" w:lineRule="auto"/>
        <w:ind w:left="0" w:firstLine="567"/>
        <w:contextualSpacing w:val="0"/>
      </w:pPr>
      <w:r>
        <w:rPr>
          <w:lang w:val="en-US"/>
        </w:rPr>
        <w:t>Cảnh báo ổ lưu trữ dữ liệu trên server đầy</w:t>
      </w:r>
    </w:p>
    <w:p w14:paraId="12A11E1F" w14:textId="77777777" w:rsidR="00036A57" w:rsidRPr="00036A57" w:rsidRDefault="00036A57" w:rsidP="005E23BD">
      <w:pPr>
        <w:pStyle w:val="ListParagraph"/>
        <w:numPr>
          <w:ilvl w:val="0"/>
          <w:numId w:val="7"/>
        </w:numPr>
        <w:spacing w:after="120" w:line="240" w:lineRule="auto"/>
        <w:ind w:left="0" w:firstLine="567"/>
        <w:contextualSpacing w:val="0"/>
      </w:pPr>
      <w:r>
        <w:rPr>
          <w:lang w:val="en-US"/>
        </w:rPr>
        <w:t>Khai báo địa chỉ IP của server</w:t>
      </w:r>
    </w:p>
    <w:p w14:paraId="4A0D53A4" w14:textId="77777777" w:rsidR="00036A57" w:rsidRPr="00E76608" w:rsidRDefault="00036A57" w:rsidP="005E23BD">
      <w:pPr>
        <w:pStyle w:val="ListParagraph"/>
        <w:numPr>
          <w:ilvl w:val="0"/>
          <w:numId w:val="7"/>
        </w:numPr>
        <w:spacing w:after="120" w:line="240" w:lineRule="auto"/>
        <w:ind w:left="0" w:firstLine="567"/>
        <w:contextualSpacing w:val="0"/>
      </w:pPr>
      <w:r>
        <w:rPr>
          <w:lang w:val="en-US"/>
        </w:rPr>
        <w:t>Khai báo port kết nối socket đến server để truyền lệnh.</w:t>
      </w:r>
    </w:p>
    <w:p w14:paraId="7C4EA63F" w14:textId="77777777" w:rsidR="00E76608" w:rsidRPr="00E76608" w:rsidRDefault="00E76608" w:rsidP="005E23BD">
      <w:pPr>
        <w:pStyle w:val="Heading5"/>
        <w:numPr>
          <w:ilvl w:val="0"/>
          <w:numId w:val="12"/>
        </w:numPr>
        <w:tabs>
          <w:tab w:val="left" w:pos="851"/>
        </w:tabs>
        <w:spacing w:before="0" w:after="120" w:line="240" w:lineRule="auto"/>
        <w:ind w:left="0" w:firstLine="567"/>
        <w:rPr>
          <w:rFonts w:cs="Times New Roman"/>
        </w:rPr>
      </w:pPr>
      <w:r w:rsidRPr="00E76608">
        <w:rPr>
          <w:rFonts w:cs="Times New Roman"/>
        </w:rPr>
        <w:t>Bảng dữ liệu liên quan</w:t>
      </w:r>
    </w:p>
    <w:p w14:paraId="704CBFC3" w14:textId="77777777" w:rsidR="00E76608" w:rsidRPr="00E76608" w:rsidRDefault="00E76608" w:rsidP="005E23BD">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SysParameters].</w:t>
      </w:r>
    </w:p>
    <w:p w14:paraId="4B6585DD" w14:textId="77777777" w:rsidR="00E76608" w:rsidRPr="005E23BD" w:rsidRDefault="00E76608" w:rsidP="005E23BD">
      <w:pPr>
        <w:pStyle w:val="Heading5"/>
        <w:numPr>
          <w:ilvl w:val="0"/>
          <w:numId w:val="12"/>
        </w:numPr>
        <w:tabs>
          <w:tab w:val="left" w:pos="851"/>
        </w:tabs>
        <w:spacing w:before="0" w:after="120" w:line="240" w:lineRule="auto"/>
        <w:ind w:left="0" w:firstLine="567"/>
        <w:rPr>
          <w:bCs w:val="0"/>
          <w:iCs w:val="0"/>
        </w:rPr>
      </w:pPr>
      <w:r w:rsidRPr="005E23BD">
        <w:rPr>
          <w:bCs w:val="0"/>
          <w:iCs w:val="0"/>
        </w:rPr>
        <w:lastRenderedPageBreak/>
        <w:t>Tham số đầu vào</w:t>
      </w:r>
      <w:r w:rsidR="008C3A7B" w:rsidRPr="005E23BD">
        <w:rPr>
          <w:bCs w:val="0"/>
          <w:iCs w:val="0"/>
        </w:rPr>
        <w:t>/ thành phần giao diện</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36"/>
        <w:gridCol w:w="5306"/>
      </w:tblGrid>
      <w:tr w:rsidR="00153F10" w14:paraId="0B1F97D9" w14:textId="77777777" w:rsidTr="006C605D">
        <w:tc>
          <w:tcPr>
            <w:tcW w:w="3878" w:type="dxa"/>
          </w:tcPr>
          <w:p w14:paraId="10CD4A07" w14:textId="77777777" w:rsidR="00153F10" w:rsidRDefault="00153F10" w:rsidP="001005A1">
            <w:pPr>
              <w:spacing w:after="120"/>
            </w:pPr>
            <w:r>
              <w:rPr>
                <w:noProof/>
              </w:rPr>
              <w:drawing>
                <wp:inline distT="0" distB="0" distL="0" distR="0" wp14:anchorId="57DF9BD8" wp14:editId="386A903A">
                  <wp:extent cx="2325400" cy="6248400"/>
                  <wp:effectExtent l="19050" t="19050" r="1778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00004.jpg"/>
                          <pic:cNvPicPr/>
                        </pic:nvPicPr>
                        <pic:blipFill>
                          <a:blip r:embed="rId21">
                            <a:extLst>
                              <a:ext uri="{28A0092B-C50C-407E-A947-70E740481C1C}">
                                <a14:useLocalDpi xmlns:a14="http://schemas.microsoft.com/office/drawing/2010/main" val="0"/>
                              </a:ext>
                            </a:extLst>
                          </a:blip>
                          <a:stretch>
                            <a:fillRect/>
                          </a:stretch>
                        </pic:blipFill>
                        <pic:spPr>
                          <a:xfrm>
                            <a:off x="0" y="0"/>
                            <a:ext cx="2353382" cy="6323589"/>
                          </a:xfrm>
                          <a:prstGeom prst="rect">
                            <a:avLst/>
                          </a:prstGeom>
                          <a:ln>
                            <a:solidFill>
                              <a:schemeClr val="tx2"/>
                            </a:solidFill>
                          </a:ln>
                        </pic:spPr>
                      </pic:pic>
                    </a:graphicData>
                  </a:graphic>
                </wp:inline>
              </w:drawing>
            </w:r>
          </w:p>
        </w:tc>
        <w:tc>
          <w:tcPr>
            <w:tcW w:w="5354" w:type="dxa"/>
          </w:tcPr>
          <w:p w14:paraId="2E9DA0BF" w14:textId="77777777" w:rsidR="00153F10" w:rsidRPr="00153F10" w:rsidRDefault="00153F10" w:rsidP="001005A1">
            <w:pPr>
              <w:spacing w:after="120"/>
              <w:rPr>
                <w:rFonts w:ascii="Times New Roman" w:hAnsi="Times New Roman" w:cs="Times New Roman"/>
              </w:rPr>
            </w:pPr>
            <w:r w:rsidRPr="00153F10">
              <w:rPr>
                <w:rFonts w:ascii="Times New Roman" w:hAnsi="Times New Roman" w:cs="Times New Roman"/>
              </w:rPr>
              <w:t>Trong đó:</w:t>
            </w:r>
          </w:p>
          <w:p w14:paraId="702C8DAF" w14:textId="77777777" w:rsidR="00153F10" w:rsidRPr="00C84CC7" w:rsidRDefault="00153F10" w:rsidP="001005A1">
            <w:pPr>
              <w:pStyle w:val="ListParagraph"/>
              <w:numPr>
                <w:ilvl w:val="0"/>
                <w:numId w:val="7"/>
              </w:numPr>
              <w:spacing w:after="120"/>
              <w:contextualSpacing w:val="0"/>
              <w:rPr>
                <w:rFonts w:ascii="Times New Roman" w:hAnsi="Times New Roman"/>
              </w:rPr>
            </w:pPr>
            <w:r w:rsidRPr="00C84CC7">
              <w:rPr>
                <w:rFonts w:ascii="Times New Roman" w:hAnsi="Times New Roman"/>
                <w:lang w:val="en-US"/>
              </w:rPr>
              <w:t>txtPath: control để lưu đường dẫn ghi file</w:t>
            </w:r>
          </w:p>
          <w:p w14:paraId="78446BA8" w14:textId="77777777" w:rsidR="00153F10" w:rsidRPr="00C84CC7" w:rsidRDefault="00C84CC7" w:rsidP="001005A1">
            <w:pPr>
              <w:pStyle w:val="ListParagraph"/>
              <w:numPr>
                <w:ilvl w:val="0"/>
                <w:numId w:val="7"/>
              </w:numPr>
              <w:spacing w:after="120"/>
              <w:contextualSpacing w:val="0"/>
              <w:rPr>
                <w:rFonts w:ascii="Times New Roman" w:hAnsi="Times New Roman"/>
              </w:rPr>
            </w:pPr>
            <w:r>
              <w:rPr>
                <w:rFonts w:ascii="Times New Roman" w:hAnsi="Times New Roman"/>
                <w:lang w:val="en-US"/>
              </w:rPr>
              <w:t>cboSplitedBy</w:t>
            </w:r>
            <w:r w:rsidR="00153F10" w:rsidRPr="00C84CC7">
              <w:rPr>
                <w:rFonts w:ascii="Times New Roman" w:hAnsi="Times New Roman"/>
                <w:lang w:val="en-US"/>
              </w:rPr>
              <w:t>: control định nghĩa phương thức chia file</w:t>
            </w:r>
          </w:p>
          <w:p w14:paraId="73E2FA3F" w14:textId="77777777" w:rsidR="00153F10" w:rsidRPr="00B00492" w:rsidRDefault="00153F10" w:rsidP="001005A1">
            <w:pPr>
              <w:pStyle w:val="ListParagraph"/>
              <w:numPr>
                <w:ilvl w:val="0"/>
                <w:numId w:val="7"/>
              </w:numPr>
              <w:spacing w:after="120"/>
              <w:contextualSpacing w:val="0"/>
              <w:rPr>
                <w:rFonts w:ascii="Times New Roman" w:hAnsi="Times New Roman"/>
                <w:lang w:val="en-US"/>
              </w:rPr>
            </w:pPr>
            <w:r w:rsidRPr="00C84CC7">
              <w:rPr>
                <w:rFonts w:ascii="Times New Roman" w:hAnsi="Times New Roman"/>
                <w:lang w:val="en-US"/>
              </w:rPr>
              <w:t>btnWarningColor, btnNomalColor, btnErrorColor: control định nghĩa sự kiện chọn màu chỉ thị cho các trạng thái</w:t>
            </w:r>
          </w:p>
          <w:p w14:paraId="65A74A94" w14:textId="77777777" w:rsidR="00153F10" w:rsidRPr="00B00492" w:rsidRDefault="00C84CC7" w:rsidP="001005A1">
            <w:pPr>
              <w:pStyle w:val="ListParagraph"/>
              <w:numPr>
                <w:ilvl w:val="0"/>
                <w:numId w:val="7"/>
              </w:numPr>
              <w:spacing w:after="120"/>
              <w:contextualSpacing w:val="0"/>
              <w:rPr>
                <w:rFonts w:ascii="Times New Roman" w:hAnsi="Times New Roman"/>
                <w:lang w:val="en-US"/>
              </w:rPr>
            </w:pPr>
            <w:r w:rsidRPr="00B00492">
              <w:rPr>
                <w:rFonts w:ascii="Times New Roman" w:hAnsi="Times New Roman"/>
                <w:lang w:val="en-US"/>
              </w:rPr>
              <w:t>txtWarningTime, txtErrorTime, txtQueueLimit, txtRefreshTime, txtSeparatedTime, txtFrametime lần lượt là các control</w:t>
            </w:r>
            <w:r w:rsidR="00A16D18" w:rsidRPr="00B00492">
              <w:rPr>
                <w:rFonts w:ascii="Times New Roman" w:hAnsi="Times New Roman"/>
                <w:lang w:val="en-US"/>
              </w:rPr>
              <w:t xml:space="preserve"> kiểu số,</w:t>
            </w:r>
            <w:r w:rsidRPr="00B00492">
              <w:rPr>
                <w:rFonts w:ascii="Times New Roman" w:hAnsi="Times New Roman"/>
                <w:lang w:val="en-US"/>
              </w:rPr>
              <w:t xml:space="preserve"> định nghĩa khoảng thời gian tính theo ms.</w:t>
            </w:r>
          </w:p>
          <w:p w14:paraId="5DE50E2B" w14:textId="77777777" w:rsidR="00C84CC7" w:rsidRPr="00B00492" w:rsidRDefault="00A16D18" w:rsidP="001005A1">
            <w:pPr>
              <w:pStyle w:val="ListParagraph"/>
              <w:numPr>
                <w:ilvl w:val="0"/>
                <w:numId w:val="7"/>
              </w:numPr>
              <w:spacing w:after="120"/>
              <w:contextualSpacing w:val="0"/>
              <w:rPr>
                <w:rFonts w:ascii="Times New Roman" w:hAnsi="Times New Roman"/>
                <w:lang w:val="en-US"/>
              </w:rPr>
            </w:pPr>
            <w:r w:rsidRPr="00B00492">
              <w:rPr>
                <w:rFonts w:ascii="Times New Roman" w:hAnsi="Times New Roman"/>
                <w:lang w:val="en-US"/>
              </w:rPr>
              <w:t>cboThemes: control cho phép lựa chọn các kiểu theme hiển thị của phần mềm.</w:t>
            </w:r>
          </w:p>
          <w:p w14:paraId="375D71DF" w14:textId="77777777" w:rsidR="00A16D18" w:rsidRPr="00B00492" w:rsidRDefault="00A16D18" w:rsidP="001005A1">
            <w:pPr>
              <w:pStyle w:val="ListParagraph"/>
              <w:numPr>
                <w:ilvl w:val="0"/>
                <w:numId w:val="7"/>
              </w:numPr>
              <w:spacing w:after="120"/>
              <w:contextualSpacing w:val="0"/>
              <w:rPr>
                <w:rFonts w:ascii="Times New Roman" w:hAnsi="Times New Roman"/>
                <w:lang w:val="en-US"/>
              </w:rPr>
            </w:pPr>
            <w:r w:rsidRPr="00B00492">
              <w:rPr>
                <w:rFonts w:ascii="Times New Roman" w:hAnsi="Times New Roman"/>
                <w:lang w:val="en-US"/>
              </w:rPr>
              <w:t>txtDiskWarning: control kiểu số, định nghĩa số GB dung lượng ổ đĩa còn lại để cảnh báo.</w:t>
            </w:r>
          </w:p>
          <w:p w14:paraId="16E64138" w14:textId="77777777" w:rsidR="00A16D18" w:rsidRPr="00B00492" w:rsidRDefault="00A16D18" w:rsidP="001005A1">
            <w:pPr>
              <w:pStyle w:val="ListParagraph"/>
              <w:numPr>
                <w:ilvl w:val="0"/>
                <w:numId w:val="7"/>
              </w:numPr>
              <w:spacing w:after="120"/>
              <w:contextualSpacing w:val="0"/>
              <w:rPr>
                <w:rFonts w:ascii="Times New Roman" w:hAnsi="Times New Roman"/>
                <w:lang w:val="en-US"/>
              </w:rPr>
            </w:pPr>
            <w:r w:rsidRPr="00B00492">
              <w:rPr>
                <w:rFonts w:ascii="Times New Roman" w:hAnsi="Times New Roman"/>
                <w:lang w:val="en-US"/>
              </w:rPr>
              <w:t>txtStreamingPort: Port mặc định để server phát dữ liệu</w:t>
            </w:r>
            <w:r w:rsidR="00B00492" w:rsidRPr="00B00492">
              <w:rPr>
                <w:rFonts w:ascii="Times New Roman" w:hAnsi="Times New Roman"/>
                <w:lang w:val="en-US"/>
              </w:rPr>
              <w:t>.</w:t>
            </w:r>
          </w:p>
          <w:p w14:paraId="1A60C695" w14:textId="77777777" w:rsidR="00B00492" w:rsidRPr="00B00492" w:rsidRDefault="00B00492" w:rsidP="001005A1">
            <w:pPr>
              <w:pStyle w:val="ListParagraph"/>
              <w:numPr>
                <w:ilvl w:val="0"/>
                <w:numId w:val="7"/>
              </w:numPr>
              <w:spacing w:after="120"/>
              <w:contextualSpacing w:val="0"/>
              <w:rPr>
                <w:rFonts w:ascii="Times New Roman" w:hAnsi="Times New Roman"/>
                <w:lang w:val="en-US"/>
              </w:rPr>
            </w:pPr>
            <w:r w:rsidRPr="00B00492">
              <w:rPr>
                <w:rFonts w:ascii="Times New Roman" w:hAnsi="Times New Roman"/>
                <w:lang w:val="en-US"/>
              </w:rPr>
              <w:t>txtServerAddress, txtPortSocket: Control định nghĩa địa chỉ và cổng mặc định của server.</w:t>
            </w:r>
          </w:p>
          <w:p w14:paraId="0DAEEF50" w14:textId="77777777" w:rsidR="00B00492" w:rsidRPr="00153F10" w:rsidRDefault="00B00492" w:rsidP="001005A1">
            <w:pPr>
              <w:pStyle w:val="ListParagraph"/>
              <w:numPr>
                <w:ilvl w:val="0"/>
                <w:numId w:val="7"/>
              </w:numPr>
              <w:spacing w:after="120"/>
              <w:contextualSpacing w:val="0"/>
            </w:pPr>
            <w:r w:rsidRPr="00B00492">
              <w:rPr>
                <w:rFonts w:ascii="Times New Roman" w:hAnsi="Times New Roman"/>
                <w:lang w:val="en-US"/>
              </w:rPr>
              <w:t>txtDescription1,…: Control giải thích các trường.</w:t>
            </w:r>
          </w:p>
        </w:tc>
      </w:tr>
    </w:tbl>
    <w:p w14:paraId="561113C2" w14:textId="77777777" w:rsidR="00E76608" w:rsidRDefault="00E76608" w:rsidP="001005A1">
      <w:pPr>
        <w:spacing w:after="120" w:line="240" w:lineRule="auto"/>
      </w:pPr>
    </w:p>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DE5419" w14:paraId="76706A94" w14:textId="77777777" w:rsidTr="00E45265">
        <w:tc>
          <w:tcPr>
            <w:tcW w:w="450" w:type="dxa"/>
          </w:tcPr>
          <w:p w14:paraId="682FCE98" w14:textId="77777777" w:rsidR="00DE5419" w:rsidRPr="00BE5EDF" w:rsidRDefault="00DE5419"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440" w:type="dxa"/>
          </w:tcPr>
          <w:p w14:paraId="0D158440" w14:textId="77777777" w:rsidR="00DE5419" w:rsidRPr="00FB0257" w:rsidRDefault="00DE5419"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080" w:type="dxa"/>
          </w:tcPr>
          <w:p w14:paraId="0D7F355D" w14:textId="77777777" w:rsidR="00DE5419" w:rsidRPr="00FB0257" w:rsidRDefault="00DE5419"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6177" w:type="dxa"/>
          </w:tcPr>
          <w:p w14:paraId="642EE768" w14:textId="77777777" w:rsidR="00DE5419" w:rsidRPr="00FB0257" w:rsidRDefault="00DE5419"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DE5419" w14:paraId="3D60997B" w14:textId="77777777" w:rsidTr="00E45265">
        <w:trPr>
          <w:trHeight w:val="332"/>
        </w:trPr>
        <w:tc>
          <w:tcPr>
            <w:tcW w:w="450" w:type="dxa"/>
          </w:tcPr>
          <w:p w14:paraId="51B59BE3" w14:textId="77777777" w:rsidR="00DE5419" w:rsidRPr="00FB0257" w:rsidRDefault="00DE5419"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440" w:type="dxa"/>
          </w:tcPr>
          <w:p w14:paraId="3F2A3180" w14:textId="77777777" w:rsidR="00DE5419" w:rsidRPr="00FB0257" w:rsidRDefault="00DE5419"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14:paraId="50B9D3C4" w14:textId="77777777" w:rsidR="00DE5419" w:rsidRPr="00FB0257" w:rsidRDefault="00DE5419"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p>
        </w:tc>
        <w:tc>
          <w:tcPr>
            <w:tcW w:w="6177" w:type="dxa"/>
          </w:tcPr>
          <w:p w14:paraId="03FDDEFF" w14:textId="77777777" w:rsidR="00DE5419" w:rsidRPr="00FB0257" w:rsidRDefault="00DE5419"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r w:rsidRPr="00F308C0">
              <w:rPr>
                <w:rFonts w:ascii="Times New Roman" w:hAnsi="Times New Roman"/>
                <w:lang w:val="en-US"/>
              </w:rPr>
              <w:t>ActionPerformed(java.awt.event.ActionEvent evt)</w:t>
            </w:r>
          </w:p>
        </w:tc>
      </w:tr>
      <w:tr w:rsidR="00DE5419" w14:paraId="443B5728" w14:textId="77777777" w:rsidTr="00E45265">
        <w:tc>
          <w:tcPr>
            <w:tcW w:w="450" w:type="dxa"/>
          </w:tcPr>
          <w:p w14:paraId="3DECCA0B" w14:textId="77777777" w:rsidR="00DE5419" w:rsidRPr="00FB0257" w:rsidRDefault="00DE5419"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440" w:type="dxa"/>
          </w:tcPr>
          <w:p w14:paraId="400FD0FA" w14:textId="77777777" w:rsidR="00DE5419" w:rsidRPr="00FB0257" w:rsidRDefault="00DE5419"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14:paraId="39D0DD83" w14:textId="77777777" w:rsidR="00DE5419" w:rsidRPr="00FB0257" w:rsidRDefault="00DE5419"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Close</w:t>
            </w:r>
          </w:p>
        </w:tc>
        <w:tc>
          <w:tcPr>
            <w:tcW w:w="6177" w:type="dxa"/>
          </w:tcPr>
          <w:p w14:paraId="1CCECA80" w14:textId="77777777" w:rsidR="00DE5419" w:rsidRPr="00FB0257" w:rsidRDefault="00DE5419" w:rsidP="001005A1">
            <w:pPr>
              <w:pStyle w:val="ListParagraph"/>
              <w:spacing w:after="120"/>
              <w:ind w:left="0"/>
              <w:contextualSpacing w:val="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14:paraId="338B7E63" w14:textId="77777777" w:rsidR="00DE5419" w:rsidRDefault="00DE5419" w:rsidP="001005A1">
      <w:pPr>
        <w:spacing w:after="120" w:line="240" w:lineRule="auto"/>
      </w:pPr>
    </w:p>
    <w:p w14:paraId="097C622D" w14:textId="77777777" w:rsidR="00DE5419" w:rsidRPr="00E76608" w:rsidRDefault="00DE5419" w:rsidP="005E23BD">
      <w:pPr>
        <w:pStyle w:val="Heading3"/>
        <w:numPr>
          <w:ilvl w:val="0"/>
          <w:numId w:val="0"/>
        </w:numPr>
        <w:spacing w:before="0" w:after="120" w:line="240" w:lineRule="auto"/>
        <w:ind w:firstLine="567"/>
        <w:rPr>
          <w:rFonts w:cs="Times New Roman"/>
        </w:rPr>
      </w:pPr>
      <w:bookmarkStart w:id="31" w:name="_Toc52875726"/>
      <w:r w:rsidRPr="00E76608">
        <w:rPr>
          <w:rFonts w:cs="Times New Roman"/>
        </w:rPr>
        <w:t>5.3.</w:t>
      </w:r>
      <w:r>
        <w:rPr>
          <w:rFonts w:cs="Times New Roman"/>
        </w:rPr>
        <w:t>3</w:t>
      </w:r>
      <w:r w:rsidRPr="00E76608">
        <w:rPr>
          <w:rFonts w:cs="Times New Roman"/>
        </w:rPr>
        <w:t xml:space="preserve">. </w:t>
      </w:r>
      <w:r>
        <w:rPr>
          <w:rFonts w:cs="Times New Roman"/>
        </w:rPr>
        <w:t>Cấu hình (Config)</w:t>
      </w:r>
      <w:r w:rsidRPr="00E76608">
        <w:rPr>
          <w:rFonts w:cs="Times New Roman"/>
        </w:rPr>
        <w:t>.</w:t>
      </w:r>
      <w:bookmarkEnd w:id="31"/>
    </w:p>
    <w:p w14:paraId="03CF1365" w14:textId="77777777" w:rsidR="00DE5419" w:rsidRDefault="00DE5419" w:rsidP="005E23BD">
      <w:pPr>
        <w:pStyle w:val="Heading5"/>
        <w:numPr>
          <w:ilvl w:val="0"/>
          <w:numId w:val="13"/>
        </w:numPr>
        <w:tabs>
          <w:tab w:val="left" w:pos="851"/>
        </w:tabs>
        <w:spacing w:before="0" w:after="120" w:line="240" w:lineRule="auto"/>
        <w:ind w:left="0" w:firstLine="567"/>
        <w:rPr>
          <w:rFonts w:cs="Times New Roman"/>
        </w:rPr>
      </w:pPr>
      <w:r w:rsidRPr="00E76608">
        <w:rPr>
          <w:rFonts w:cs="Times New Roman"/>
        </w:rPr>
        <w:t>Luồng xử lý</w:t>
      </w:r>
    </w:p>
    <w:p w14:paraId="3A27C243" w14:textId="77777777" w:rsidR="001064F7" w:rsidRDefault="001064F7" w:rsidP="005E23BD">
      <w:pPr>
        <w:spacing w:after="120" w:line="240" w:lineRule="auto"/>
        <w:ind w:firstLine="567"/>
      </w:pPr>
      <w:r>
        <w:t>Chức năng này thực hiện thiết đặt cấu hình các kênh nhận/phát toàn bộ dữ liệu bao gồm:</w:t>
      </w:r>
    </w:p>
    <w:p w14:paraId="22546380" w14:textId="77777777" w:rsidR="001064F7" w:rsidRPr="00AF0592" w:rsidRDefault="001064F7" w:rsidP="005E23BD">
      <w:pPr>
        <w:pStyle w:val="ListParagraph"/>
        <w:numPr>
          <w:ilvl w:val="0"/>
          <w:numId w:val="19"/>
        </w:numPr>
        <w:spacing w:after="120" w:line="240" w:lineRule="auto"/>
        <w:ind w:left="0" w:firstLine="567"/>
        <w:contextualSpacing w:val="0"/>
      </w:pPr>
      <w:r>
        <w:rPr>
          <w:lang w:val="en-US"/>
        </w:rPr>
        <w:lastRenderedPageBreak/>
        <w:t>Cấu hình Thêm mới/ Sửa/ Xoá/ Forward data cho các kênh ADS-B</w:t>
      </w:r>
    </w:p>
    <w:p w14:paraId="1A79F334" w14:textId="77777777" w:rsidR="00B62209" w:rsidRPr="00D46603" w:rsidRDefault="001064F7" w:rsidP="005E23BD">
      <w:pPr>
        <w:pStyle w:val="ListParagraph"/>
        <w:numPr>
          <w:ilvl w:val="0"/>
          <w:numId w:val="19"/>
        </w:numPr>
        <w:spacing w:after="120" w:line="240" w:lineRule="auto"/>
        <w:ind w:left="0" w:firstLine="567"/>
        <w:contextualSpacing w:val="0"/>
        <w:rPr>
          <w:rFonts w:eastAsiaTheme="minorHAnsi" w:cstheme="minorBidi"/>
          <w:i/>
          <w:lang w:val="en-US"/>
        </w:rPr>
      </w:pPr>
      <w:r>
        <w:rPr>
          <w:lang w:val="en-US"/>
        </w:rPr>
        <w:t xml:space="preserve">Cấu hình các thông tin về các đầu cuối có thể nhận dữ liệu từ server </w:t>
      </w:r>
      <w:r w:rsidRPr="00D46603">
        <w:rPr>
          <w:rFonts w:eastAsiaTheme="minorHAnsi" w:cstheme="minorBidi"/>
          <w:i/>
          <w:lang w:val="en-US"/>
        </w:rPr>
        <w:t>(Chỉ khi đầu cuối có cấu hình đúng như khai báo tại đây mới có thể khai thác được dữ liệu từ server)</w:t>
      </w:r>
      <w:r w:rsidR="00B62209" w:rsidRPr="00D46603">
        <w:rPr>
          <w:rFonts w:eastAsiaTheme="minorHAnsi" w:cstheme="minorBidi"/>
          <w:i/>
          <w:lang w:val="en-US"/>
        </w:rPr>
        <w:t>.</w:t>
      </w:r>
    </w:p>
    <w:p w14:paraId="5373D33A" w14:textId="77777777" w:rsidR="00557A15" w:rsidRDefault="00557A15" w:rsidP="005E23BD">
      <w:pPr>
        <w:spacing w:after="120" w:line="240" w:lineRule="auto"/>
        <w:ind w:firstLine="567"/>
      </w:pPr>
      <w:r>
        <w:t>Thiết kế tính năng:</w:t>
      </w:r>
    </w:p>
    <w:p w14:paraId="1D7B40E6" w14:textId="77777777" w:rsidR="00557A15" w:rsidRDefault="00557A15" w:rsidP="001005A1">
      <w:pPr>
        <w:spacing w:after="120" w:line="240" w:lineRule="auto"/>
        <w:ind w:left="360"/>
        <w:jc w:val="center"/>
      </w:pPr>
      <w:r w:rsidRPr="00557A15">
        <w:rPr>
          <w:noProof/>
        </w:rPr>
        <mc:AlternateContent>
          <mc:Choice Requires="wps">
            <w:drawing>
              <wp:anchor distT="0" distB="0" distL="114300" distR="114300" simplePos="0" relativeHeight="251676672" behindDoc="0" locked="0" layoutInCell="1" allowOverlap="1" wp14:anchorId="6B2BC3FB" wp14:editId="090A55E5">
                <wp:simplePos x="0" y="0"/>
                <wp:positionH relativeFrom="column">
                  <wp:posOffset>3839845</wp:posOffset>
                </wp:positionH>
                <wp:positionV relativeFrom="paragraph">
                  <wp:posOffset>2852420</wp:posOffset>
                </wp:positionV>
                <wp:extent cx="391795" cy="332740"/>
                <wp:effectExtent l="19050" t="19050" r="27305" b="48260"/>
                <wp:wrapNone/>
                <wp:docPr id="13"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2D21FE0A" w14:textId="77777777" w:rsidR="007345DE" w:rsidRPr="00B2238E" w:rsidRDefault="007345DE" w:rsidP="00557A15">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B2BC3FB" id="_x0000_s1031" type="#_x0000_t58" style="position:absolute;left:0;text-align:left;margin-left:302.35pt;margin-top:224.6pt;width:30.85pt;height:26.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" adj="2700" fillcolor="yellow" strokecolor="red">
                <v:shadow on="t" opacity="22936f" origin=",.5" offset="0,.63889mm"/>
                <v:textbox>
                  <w:txbxContent>
                    <w:p w14:paraId="2D21FE0A" w14:textId="77777777" w:rsidR="007345DE" w:rsidRPr="00B2238E" w:rsidRDefault="007345DE" w:rsidP="00557A15">
                      <w:pPr>
                        <w:jc w:val="center"/>
                        <w:rPr>
                          <w:b/>
                          <w:color w:val="FF0000"/>
                        </w:rPr>
                      </w:pPr>
                      <w:r>
                        <w:rPr>
                          <w:b/>
                          <w:color w:val="FF0000"/>
                          <w:sz w:val="20"/>
                          <w:szCs w:val="20"/>
                        </w:rPr>
                        <w:t>2</w:t>
                      </w:r>
                      <w:r>
                        <w:rPr>
                          <w:b/>
                          <w:color w:val="FF0000"/>
                        </w:rPr>
                        <w:t>.</w:t>
                      </w:r>
                    </w:p>
                  </w:txbxContent>
                </v:textbox>
              </v:shape>
            </w:pict>
          </mc:Fallback>
        </mc:AlternateContent>
      </w:r>
      <w:r w:rsidRPr="00557A15">
        <w:rPr>
          <w:noProof/>
        </w:rPr>
        <mc:AlternateContent>
          <mc:Choice Requires="wps">
            <w:drawing>
              <wp:anchor distT="0" distB="0" distL="114300" distR="114300" simplePos="0" relativeHeight="251675648" behindDoc="0" locked="0" layoutInCell="1" allowOverlap="1" wp14:anchorId="6C8DE045" wp14:editId="19E1AC1B">
                <wp:simplePos x="0" y="0"/>
                <wp:positionH relativeFrom="column">
                  <wp:posOffset>2978150</wp:posOffset>
                </wp:positionH>
                <wp:positionV relativeFrom="paragraph">
                  <wp:posOffset>838200</wp:posOffset>
                </wp:positionV>
                <wp:extent cx="391795" cy="332740"/>
                <wp:effectExtent l="19050" t="19050" r="27305" b="48260"/>
                <wp:wrapNone/>
                <wp:docPr id="1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1B3A7133" w14:textId="77777777" w:rsidR="007345DE" w:rsidRPr="00B2238E" w:rsidRDefault="007345DE" w:rsidP="00557A15">
                            <w:pPr>
                              <w:jc w:val="center"/>
                              <w:rPr>
                                <w:b/>
                                <w:color w:val="FF0000"/>
                              </w:rPr>
                            </w:pPr>
                            <w:r>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C8DE045" id="_x0000_s1032" type="#_x0000_t58" style="position:absolute;left:0;text-align:left;margin-left:234.5pt;margin-top:66pt;width:30.85pt;height:26.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" adj="2700" fillcolor="yellow" strokecolor="red">
                <v:shadow on="t" opacity="22936f" origin=",.5" offset="0,.63889mm"/>
                <v:textbox>
                  <w:txbxContent>
                    <w:p w14:paraId="1B3A7133" w14:textId="77777777" w:rsidR="007345DE" w:rsidRPr="00B2238E" w:rsidRDefault="007345DE" w:rsidP="00557A15">
                      <w:pPr>
                        <w:jc w:val="center"/>
                        <w:rPr>
                          <w:b/>
                          <w:color w:val="FF0000"/>
                        </w:rPr>
                      </w:pPr>
                      <w:r>
                        <w:rPr>
                          <w:b/>
                          <w:color w:val="FF0000"/>
                          <w:sz w:val="20"/>
                          <w:szCs w:val="20"/>
                        </w:rPr>
                        <w:t>1</w:t>
                      </w:r>
                      <w:r>
                        <w:rPr>
                          <w:b/>
                          <w:color w:val="FF0000"/>
                        </w:rPr>
                        <w:t>.</w:t>
                      </w:r>
                    </w:p>
                  </w:txbxContent>
                </v:textbox>
              </v:shape>
            </w:pict>
          </mc:Fallback>
        </mc:AlternateContent>
      </w:r>
      <w:r>
        <w:rPr>
          <w:noProof/>
        </w:rPr>
        <w:drawing>
          <wp:inline distT="0" distB="0" distL="0" distR="0" wp14:anchorId="01945729" wp14:editId="32E08115">
            <wp:extent cx="3286211" cy="309562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0001.jpg"/>
                    <pic:cNvPicPr/>
                  </pic:nvPicPr>
                  <pic:blipFill>
                    <a:blip r:embed="rId22">
                      <a:extLst>
                        <a:ext uri="{28A0092B-C50C-407E-A947-70E740481C1C}">
                          <a14:useLocalDpi xmlns:a14="http://schemas.microsoft.com/office/drawing/2010/main" val="0"/>
                        </a:ext>
                      </a:extLst>
                    </a:blip>
                    <a:stretch>
                      <a:fillRect/>
                    </a:stretch>
                  </pic:blipFill>
                  <pic:spPr>
                    <a:xfrm>
                      <a:off x="0" y="0"/>
                      <a:ext cx="3292394" cy="3101450"/>
                    </a:xfrm>
                    <a:prstGeom prst="rect">
                      <a:avLst/>
                    </a:prstGeom>
                  </pic:spPr>
                </pic:pic>
              </a:graphicData>
            </a:graphic>
          </wp:inline>
        </w:drawing>
      </w:r>
    </w:p>
    <w:p w14:paraId="1C756F74" w14:textId="77777777" w:rsidR="00557A15" w:rsidRDefault="00557A15" w:rsidP="005E23BD">
      <w:pPr>
        <w:spacing w:after="120" w:line="240" w:lineRule="auto"/>
        <w:ind w:firstLine="567"/>
      </w:pPr>
      <w:r>
        <w:t>Trong đó:</w:t>
      </w:r>
    </w:p>
    <w:p w14:paraId="60417BF2" w14:textId="77777777" w:rsidR="00557A15" w:rsidRDefault="00557A15" w:rsidP="005E23BD">
      <w:pPr>
        <w:spacing w:after="120" w:line="240" w:lineRule="auto"/>
        <w:ind w:firstLine="567"/>
      </w:pPr>
      <w:r>
        <w:t>1: Phần content (</w:t>
      </w:r>
      <w:r w:rsidRPr="00D46603">
        <w:rPr>
          <w:i/>
        </w:rPr>
        <w:t>jPanel</w:t>
      </w:r>
      <w:r>
        <w:t>) chưa bảng danh sách các kênh dữ liệu (</w:t>
      </w:r>
      <w:r w:rsidRPr="00D46603">
        <w:rPr>
          <w:i/>
        </w:rPr>
        <w:t>Cả ADS-B)</w:t>
      </w:r>
    </w:p>
    <w:p w14:paraId="4B3CE5B4" w14:textId="77777777" w:rsidR="00E45265" w:rsidRPr="006A6268" w:rsidRDefault="00557A15" w:rsidP="005E23BD">
      <w:pPr>
        <w:spacing w:after="120" w:line="240" w:lineRule="auto"/>
        <w:ind w:firstLine="567"/>
      </w:pPr>
      <w:r>
        <w:t>2: Phần nội dung chứa các nút thực hiện thao tác bao gồm: xoá (Delete), Sửa (Edit) và thêm mớ</w:t>
      </w:r>
      <w:r w:rsidR="000F5DE4">
        <w:t>i (Add new)</w:t>
      </w:r>
    </w:p>
    <w:p w14:paraId="7A450EB7" w14:textId="77777777" w:rsidR="00DE5419" w:rsidRPr="00E76608" w:rsidRDefault="00DE5419" w:rsidP="005E23BD">
      <w:pPr>
        <w:pStyle w:val="Heading5"/>
        <w:numPr>
          <w:ilvl w:val="0"/>
          <w:numId w:val="13"/>
        </w:numPr>
        <w:tabs>
          <w:tab w:val="left" w:pos="851"/>
        </w:tabs>
        <w:spacing w:before="0" w:after="120" w:line="240" w:lineRule="auto"/>
        <w:ind w:left="0" w:firstLine="567"/>
        <w:rPr>
          <w:rFonts w:cs="Times New Roman"/>
        </w:rPr>
      </w:pPr>
      <w:r w:rsidRPr="00E76608">
        <w:rPr>
          <w:rFonts w:cs="Times New Roman"/>
        </w:rPr>
        <w:t>Bảng dữ liệu liên quan</w:t>
      </w:r>
    </w:p>
    <w:p w14:paraId="46528B00" w14:textId="77777777" w:rsidR="00DE5419" w:rsidRPr="00E76608" w:rsidRDefault="00DE5419" w:rsidP="005E23BD">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Stations, Sensor</w:t>
      </w:r>
      <w:r w:rsidR="004F0B2A">
        <w:rPr>
          <w:lang w:val="en-US"/>
        </w:rPr>
        <w:t>s, SensorLogs</w:t>
      </w:r>
      <w:r w:rsidRPr="00E76608">
        <w:rPr>
          <w:lang w:val="en-US"/>
        </w:rPr>
        <w:t>.</w:t>
      </w:r>
      <w:r w:rsidRPr="00E76608">
        <w:t xml:space="preserve"> </w:t>
      </w:r>
    </w:p>
    <w:p w14:paraId="67AB570A" w14:textId="77777777" w:rsidR="00DE5419" w:rsidRPr="005E23BD" w:rsidRDefault="00DE5419" w:rsidP="005E23BD">
      <w:pPr>
        <w:pStyle w:val="Heading5"/>
        <w:numPr>
          <w:ilvl w:val="0"/>
          <w:numId w:val="13"/>
        </w:numPr>
        <w:tabs>
          <w:tab w:val="left" w:pos="851"/>
        </w:tabs>
        <w:spacing w:before="0" w:after="120" w:line="240" w:lineRule="auto"/>
        <w:ind w:left="0" w:firstLine="567"/>
        <w:rPr>
          <w:bCs w:val="0"/>
          <w:iCs w:val="0"/>
        </w:rPr>
      </w:pPr>
      <w:r w:rsidRPr="005E23BD">
        <w:rPr>
          <w:bCs w:val="0"/>
          <w:iCs w:val="0"/>
        </w:rPr>
        <w:t>Tham số đầu vào</w:t>
      </w:r>
      <w:r w:rsidR="008C3A7B" w:rsidRPr="005E23BD">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0F5DE4" w14:paraId="5BC6D24B" w14:textId="77777777" w:rsidTr="00D46603">
        <w:tc>
          <w:tcPr>
            <w:tcW w:w="450" w:type="dxa"/>
          </w:tcPr>
          <w:p w14:paraId="333704E2" w14:textId="77777777" w:rsidR="000F5DE4" w:rsidRPr="00BE5EDF" w:rsidRDefault="000F5DE4"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440" w:type="dxa"/>
          </w:tcPr>
          <w:p w14:paraId="60C31B4E" w14:textId="77777777" w:rsidR="000F5DE4" w:rsidRPr="00FB0257" w:rsidRDefault="000F5DE4"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080" w:type="dxa"/>
          </w:tcPr>
          <w:p w14:paraId="37FB6AEF" w14:textId="77777777" w:rsidR="000F5DE4" w:rsidRPr="00FB0257" w:rsidRDefault="000F5DE4"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6177" w:type="dxa"/>
          </w:tcPr>
          <w:p w14:paraId="4342265F" w14:textId="77777777" w:rsidR="000F5DE4" w:rsidRPr="00FB0257" w:rsidRDefault="000F5DE4"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0F5DE4" w14:paraId="4B1677DF" w14:textId="77777777" w:rsidTr="00D46603">
        <w:trPr>
          <w:trHeight w:val="332"/>
        </w:trPr>
        <w:tc>
          <w:tcPr>
            <w:tcW w:w="450" w:type="dxa"/>
          </w:tcPr>
          <w:p w14:paraId="757E6188" w14:textId="77777777" w:rsidR="000F5DE4" w:rsidRPr="00FB0257" w:rsidRDefault="000F5DE4"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440" w:type="dxa"/>
          </w:tcPr>
          <w:p w14:paraId="0C7099E4" w14:textId="77777777" w:rsidR="000F5DE4" w:rsidRPr="00FB0257" w:rsidRDefault="000F5DE4"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14:paraId="56CC807D" w14:textId="77777777" w:rsidR="000F5DE4" w:rsidRPr="00FB0257" w:rsidRDefault="000F5DE4"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p>
        </w:tc>
        <w:tc>
          <w:tcPr>
            <w:tcW w:w="6177" w:type="dxa"/>
          </w:tcPr>
          <w:p w14:paraId="7E6A323E" w14:textId="77777777" w:rsidR="000F5DE4" w:rsidRPr="00FB0257" w:rsidRDefault="000F5DE4"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r w:rsidRPr="00F308C0">
              <w:rPr>
                <w:rFonts w:ascii="Times New Roman" w:hAnsi="Times New Roman"/>
                <w:lang w:val="en-US"/>
              </w:rPr>
              <w:t>ActionPerformed(java.awt.event.ActionEvent evt)</w:t>
            </w:r>
          </w:p>
        </w:tc>
      </w:tr>
      <w:tr w:rsidR="000F5DE4" w14:paraId="56B26EA3" w14:textId="77777777" w:rsidTr="00D46603">
        <w:tc>
          <w:tcPr>
            <w:tcW w:w="450" w:type="dxa"/>
          </w:tcPr>
          <w:p w14:paraId="38018FE3" w14:textId="77777777" w:rsidR="000F5DE4" w:rsidRPr="00FB0257" w:rsidRDefault="000F5DE4"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440" w:type="dxa"/>
          </w:tcPr>
          <w:p w14:paraId="2EF9C431" w14:textId="77777777" w:rsidR="000F5DE4" w:rsidRPr="00FB0257" w:rsidRDefault="000F5DE4"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14:paraId="3EE865A4" w14:textId="77777777" w:rsidR="000F5DE4" w:rsidRPr="00FB0257" w:rsidRDefault="000F5DE4" w:rsidP="001005A1">
            <w:pPr>
              <w:pStyle w:val="ListParagraph"/>
              <w:spacing w:after="120"/>
              <w:ind w:left="0"/>
              <w:contextualSpacing w:val="0"/>
              <w:rPr>
                <w:rFonts w:ascii="Times New Roman" w:hAnsi="Times New Roman"/>
                <w:lang w:val="en-US"/>
              </w:rPr>
            </w:pPr>
            <w:r w:rsidRPr="00FB0257">
              <w:rPr>
                <w:rFonts w:ascii="Times New Roman" w:hAnsi="Times New Roman"/>
                <w:lang w:val="en-US"/>
              </w:rPr>
              <w:t>btnClose</w:t>
            </w:r>
          </w:p>
        </w:tc>
        <w:tc>
          <w:tcPr>
            <w:tcW w:w="6177" w:type="dxa"/>
          </w:tcPr>
          <w:p w14:paraId="7490163F" w14:textId="77777777" w:rsidR="000F5DE4" w:rsidRPr="00FB0257" w:rsidRDefault="000F5DE4" w:rsidP="001005A1">
            <w:pPr>
              <w:pStyle w:val="ListParagraph"/>
              <w:spacing w:after="120"/>
              <w:ind w:left="0"/>
              <w:contextualSpacing w:val="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14:paraId="07608A43" w14:textId="77777777" w:rsidR="005E23BD" w:rsidRDefault="005E23BD" w:rsidP="005E23BD">
      <w:pPr>
        <w:pStyle w:val="Heading3"/>
        <w:numPr>
          <w:ilvl w:val="0"/>
          <w:numId w:val="0"/>
        </w:numPr>
        <w:spacing w:before="0" w:after="120" w:line="240" w:lineRule="auto"/>
        <w:ind w:firstLine="567"/>
        <w:rPr>
          <w:rFonts w:cs="Times New Roman"/>
        </w:rPr>
      </w:pPr>
      <w:bookmarkStart w:id="32" w:name="_Toc52875727"/>
    </w:p>
    <w:p w14:paraId="164B57E2" w14:textId="78E514EC" w:rsidR="00E76608" w:rsidRPr="00E76608" w:rsidRDefault="00E76608" w:rsidP="005E23BD">
      <w:pPr>
        <w:pStyle w:val="Heading3"/>
        <w:numPr>
          <w:ilvl w:val="0"/>
          <w:numId w:val="0"/>
        </w:numPr>
        <w:spacing w:before="0" w:after="120" w:line="240" w:lineRule="auto"/>
        <w:ind w:firstLine="567"/>
        <w:rPr>
          <w:rFonts w:cs="Times New Roman"/>
        </w:rPr>
      </w:pPr>
      <w:r w:rsidRPr="00E76608">
        <w:rPr>
          <w:rFonts w:cs="Times New Roman"/>
        </w:rPr>
        <w:t xml:space="preserve">5.3.4. </w:t>
      </w:r>
      <w:r w:rsidR="002B7044">
        <w:rPr>
          <w:rFonts w:cs="Times New Roman"/>
        </w:rPr>
        <w:t>Giám sát</w:t>
      </w:r>
      <w:r w:rsidRPr="00E76608">
        <w:rPr>
          <w:rFonts w:cs="Times New Roman"/>
        </w:rPr>
        <w:t xml:space="preserve"> – </w:t>
      </w:r>
      <w:r w:rsidR="005414FE">
        <w:rPr>
          <w:rFonts w:cs="Times New Roman"/>
        </w:rPr>
        <w:t>Monitoring</w:t>
      </w:r>
      <w:r w:rsidRPr="00E76608">
        <w:rPr>
          <w:rFonts w:cs="Times New Roman"/>
        </w:rPr>
        <w:t>.</w:t>
      </w:r>
      <w:bookmarkEnd w:id="32"/>
    </w:p>
    <w:p w14:paraId="63772575" w14:textId="77777777" w:rsidR="00E76608" w:rsidRPr="00DE5419" w:rsidRDefault="00E76608" w:rsidP="005E23BD">
      <w:pPr>
        <w:pStyle w:val="Heading5"/>
        <w:numPr>
          <w:ilvl w:val="0"/>
          <w:numId w:val="21"/>
        </w:numPr>
        <w:tabs>
          <w:tab w:val="left" w:pos="851"/>
        </w:tabs>
        <w:spacing w:before="0" w:after="120" w:line="240" w:lineRule="auto"/>
        <w:ind w:left="0" w:firstLine="567"/>
        <w:rPr>
          <w:rFonts w:cs="Times New Roman"/>
        </w:rPr>
      </w:pPr>
      <w:r w:rsidRPr="00DE5419">
        <w:rPr>
          <w:rFonts w:cs="Times New Roman"/>
        </w:rPr>
        <w:t>Luồng xử lý</w:t>
      </w:r>
    </w:p>
    <w:p w14:paraId="6CE4E7B9" w14:textId="77777777" w:rsidR="002B7044" w:rsidRDefault="002B7044" w:rsidP="005E23BD">
      <w:pPr>
        <w:pStyle w:val="ListParagraph"/>
        <w:numPr>
          <w:ilvl w:val="0"/>
          <w:numId w:val="2"/>
        </w:numPr>
        <w:spacing w:after="120" w:line="240" w:lineRule="auto"/>
        <w:ind w:left="0" w:firstLine="567"/>
        <w:contextualSpacing w:val="0"/>
      </w:pPr>
      <w:r>
        <w:t>Chức năng cung cấp grid hiển thị toàn bộ các kênh kèm các trạng thái cảnh báo bằng âm thanh và chỉ thị màu của từng kênh</w:t>
      </w:r>
      <w:r>
        <w:rPr>
          <w:lang w:val="en-US"/>
        </w:rPr>
        <w:t xml:space="preserve"> nhận và phát</w:t>
      </w:r>
      <w:r>
        <w:t xml:space="preserve">: </w:t>
      </w:r>
    </w:p>
    <w:p w14:paraId="249A8577" w14:textId="77777777" w:rsidR="003E34F8" w:rsidRDefault="002B7044" w:rsidP="005E23BD">
      <w:pPr>
        <w:pStyle w:val="ListParagraph"/>
        <w:numPr>
          <w:ilvl w:val="0"/>
          <w:numId w:val="2"/>
        </w:numPr>
        <w:spacing w:after="120" w:line="240" w:lineRule="auto"/>
        <w:ind w:left="0" w:firstLine="567"/>
        <w:contextualSpacing w:val="0"/>
      </w:pPr>
      <w:r>
        <w:t>Kênh nhận dữ liệu ADS-B</w:t>
      </w:r>
    </w:p>
    <w:p w14:paraId="56FEF760" w14:textId="77777777" w:rsidR="002B7044" w:rsidRPr="006A6268" w:rsidRDefault="002B7044" w:rsidP="005E23BD">
      <w:pPr>
        <w:pStyle w:val="ListParagraph"/>
        <w:numPr>
          <w:ilvl w:val="0"/>
          <w:numId w:val="2"/>
        </w:numPr>
        <w:spacing w:after="120" w:line="240" w:lineRule="auto"/>
        <w:ind w:left="0" w:firstLine="567"/>
        <w:contextualSpacing w:val="0"/>
      </w:pPr>
      <w:r>
        <w:rPr>
          <w:lang w:val="en-US"/>
        </w:rPr>
        <w:t>Các kênh phát dữ liệu đến client đã được đăng ký</w:t>
      </w:r>
    </w:p>
    <w:p w14:paraId="0E651337" w14:textId="77777777" w:rsidR="0036777A" w:rsidRDefault="00165FA4" w:rsidP="001005A1">
      <w:pPr>
        <w:spacing w:after="120" w:line="240" w:lineRule="auto"/>
      </w:pPr>
      <w:r w:rsidRPr="00557A15">
        <w:rPr>
          <w:noProof/>
        </w:rPr>
        <w:lastRenderedPageBreak/>
        <mc:AlternateContent>
          <mc:Choice Requires="wps">
            <w:drawing>
              <wp:anchor distT="0" distB="0" distL="114300" distR="114300" simplePos="0" relativeHeight="251680768" behindDoc="0" locked="0" layoutInCell="1" allowOverlap="1" wp14:anchorId="69C4DD84" wp14:editId="407302F5">
                <wp:simplePos x="0" y="0"/>
                <wp:positionH relativeFrom="column">
                  <wp:posOffset>3956582</wp:posOffset>
                </wp:positionH>
                <wp:positionV relativeFrom="paragraph">
                  <wp:posOffset>1402228</wp:posOffset>
                </wp:positionV>
                <wp:extent cx="391795" cy="332740"/>
                <wp:effectExtent l="19050" t="19050" r="27305" b="48260"/>
                <wp:wrapNone/>
                <wp:docPr id="17"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4E8E097B" w14:textId="77777777" w:rsidR="007345DE" w:rsidRPr="00B2238E" w:rsidRDefault="007345DE" w:rsidP="00165FA4">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9C4DD84" id="_x0000_s1033" type="#_x0000_t58" style="position:absolute;margin-left:311.55pt;margin-top:110.4pt;width:30.85pt;height:26.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" adj="2700" fillcolor="yellow" strokecolor="red">
                <v:shadow on="t" opacity="22936f" origin=",.5" offset="0,.63889mm"/>
                <v:textbox>
                  <w:txbxContent>
                    <w:p w14:paraId="4E8E097B" w14:textId="77777777" w:rsidR="007345DE" w:rsidRPr="00B2238E" w:rsidRDefault="007345DE" w:rsidP="00165FA4">
                      <w:pPr>
                        <w:jc w:val="center"/>
                        <w:rPr>
                          <w:b/>
                          <w:color w:val="FF0000"/>
                        </w:rPr>
                      </w:pPr>
                      <w:r>
                        <w:rPr>
                          <w:b/>
                          <w:color w:val="FF0000"/>
                          <w:sz w:val="20"/>
                          <w:szCs w:val="20"/>
                        </w:rPr>
                        <w:t>2</w:t>
                      </w:r>
                      <w:r>
                        <w:rPr>
                          <w:b/>
                          <w:color w:val="FF0000"/>
                        </w:rPr>
                        <w:t>.</w:t>
                      </w:r>
                    </w:p>
                  </w:txbxContent>
                </v:textbox>
              </v:shape>
            </w:pict>
          </mc:Fallback>
        </mc:AlternateContent>
      </w:r>
      <w:r w:rsidRPr="00557A15">
        <w:rPr>
          <w:noProof/>
        </w:rPr>
        <mc:AlternateContent>
          <mc:Choice Requires="wps">
            <w:drawing>
              <wp:anchor distT="0" distB="0" distL="114300" distR="114300" simplePos="0" relativeHeight="251678720" behindDoc="0" locked="0" layoutInCell="1" allowOverlap="1" wp14:anchorId="174545AD" wp14:editId="578EBB10">
                <wp:simplePos x="0" y="0"/>
                <wp:positionH relativeFrom="column">
                  <wp:posOffset>458470</wp:posOffset>
                </wp:positionH>
                <wp:positionV relativeFrom="paragraph">
                  <wp:posOffset>1487288</wp:posOffset>
                </wp:positionV>
                <wp:extent cx="391795" cy="332740"/>
                <wp:effectExtent l="19050" t="19050" r="27305" b="48260"/>
                <wp:wrapNone/>
                <wp:docPr id="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5A106E18" w14:textId="77777777" w:rsidR="007345DE" w:rsidRPr="00B2238E" w:rsidRDefault="007345DE" w:rsidP="00165FA4">
                            <w:pPr>
                              <w:jc w:val="center"/>
                              <w:rPr>
                                <w:b/>
                                <w:color w:val="FF0000"/>
                              </w:rPr>
                            </w:pPr>
                            <w:r>
                              <w:rPr>
                                <w:b/>
                                <w:color w:val="FF0000"/>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74545AD" id="_x0000_s1034" type="#_x0000_t58" style="position:absolute;margin-left:36.1pt;margin-top:117.1pt;width:30.85pt;height:26.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" adj="2700" fillcolor="yellow" strokecolor="red">
                <v:shadow on="t" opacity="22936f" origin=",.5" offset="0,.63889mm"/>
                <v:textbox>
                  <w:txbxContent>
                    <w:p w14:paraId="5A106E18" w14:textId="77777777" w:rsidR="007345DE" w:rsidRPr="00B2238E" w:rsidRDefault="007345DE" w:rsidP="00165FA4">
                      <w:pPr>
                        <w:jc w:val="center"/>
                        <w:rPr>
                          <w:b/>
                          <w:color w:val="FF0000"/>
                        </w:rPr>
                      </w:pPr>
                      <w:r>
                        <w:rPr>
                          <w:b/>
                          <w:color w:val="FF0000"/>
                        </w:rPr>
                        <w:t>1</w:t>
                      </w:r>
                    </w:p>
                  </w:txbxContent>
                </v:textbox>
              </v:shape>
            </w:pict>
          </mc:Fallback>
        </mc:AlternateContent>
      </w:r>
      <w:r w:rsidR="00F753AB">
        <w:rPr>
          <w:noProof/>
        </w:rPr>
        <w:drawing>
          <wp:inline distT="0" distB="0" distL="0" distR="0" wp14:anchorId="19AB3E04" wp14:editId="5976D3D4">
            <wp:extent cx="5868670" cy="34436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00003.jpg"/>
                    <pic:cNvPicPr/>
                  </pic:nvPicPr>
                  <pic:blipFill>
                    <a:blip r:embed="rId23">
                      <a:extLst>
                        <a:ext uri="{28A0092B-C50C-407E-A947-70E740481C1C}">
                          <a14:useLocalDpi xmlns:a14="http://schemas.microsoft.com/office/drawing/2010/main" val="0"/>
                        </a:ext>
                      </a:extLst>
                    </a:blip>
                    <a:stretch>
                      <a:fillRect/>
                    </a:stretch>
                  </pic:blipFill>
                  <pic:spPr>
                    <a:xfrm>
                      <a:off x="0" y="0"/>
                      <a:ext cx="5868670" cy="3443605"/>
                    </a:xfrm>
                    <a:prstGeom prst="rect">
                      <a:avLst/>
                    </a:prstGeom>
                  </pic:spPr>
                </pic:pic>
              </a:graphicData>
            </a:graphic>
          </wp:inline>
        </w:drawing>
      </w:r>
    </w:p>
    <w:p w14:paraId="569EE9B0" w14:textId="77777777" w:rsidR="0036777A" w:rsidRDefault="0036777A" w:rsidP="005E23BD">
      <w:pPr>
        <w:spacing w:after="120" w:line="240" w:lineRule="auto"/>
        <w:ind w:firstLine="567"/>
        <w:jc w:val="both"/>
      </w:pPr>
      <w:r>
        <w:t xml:space="preserve">Giao diện của chức năng </w:t>
      </w:r>
      <w:r w:rsidR="00F753AB">
        <w:t xml:space="preserve">thiết kế </w:t>
      </w:r>
      <w:r>
        <w:t>như hình trên</w:t>
      </w:r>
      <w:r w:rsidR="00F753AB">
        <w:t>:</w:t>
      </w:r>
    </w:p>
    <w:p w14:paraId="2977F46F" w14:textId="77777777" w:rsidR="0036777A" w:rsidRDefault="00F753AB" w:rsidP="005E23BD">
      <w:pPr>
        <w:spacing w:after="120" w:line="240" w:lineRule="auto"/>
        <w:ind w:firstLine="567"/>
        <w:jc w:val="both"/>
      </w:pPr>
      <w:r>
        <w:t>Phần đầu của giao diện là thanh JPanel chứa các control định nghĩa lọc. Phía dưới phần lọc là 2 bảng (</w:t>
      </w:r>
      <w:r w:rsidRPr="00D46603">
        <w:rPr>
          <w:i/>
        </w:rPr>
        <w:t>JTable</w:t>
      </w:r>
      <w:r>
        <w:t xml:space="preserve">) chứa danh sách các kênh </w:t>
      </w:r>
      <w:r w:rsidR="002B7044">
        <w:t>nhận</w:t>
      </w:r>
      <w:r>
        <w:t xml:space="preserve"> xữ liệu và các kênh phát dữ liệu. </w:t>
      </w:r>
      <w:r w:rsidRPr="00D46603">
        <w:rPr>
          <w:i/>
        </w:rPr>
        <w:t>(</w:t>
      </w:r>
      <w:r w:rsidR="0036777A" w:rsidRPr="00D46603">
        <w:rPr>
          <w:i/>
        </w:rPr>
        <w:t xml:space="preserve">Phía bên trái là danh sách các kênh </w:t>
      </w:r>
      <w:r w:rsidR="000E4068">
        <w:rPr>
          <w:i/>
        </w:rPr>
        <w:t>nhận</w:t>
      </w:r>
      <w:r w:rsidR="0036777A" w:rsidRPr="00D46603">
        <w:rPr>
          <w:i/>
        </w:rPr>
        <w:t xml:space="preserve"> dữ liệu</w:t>
      </w:r>
      <w:r w:rsidR="00165FA4">
        <w:rPr>
          <w:i/>
        </w:rPr>
        <w:t xml:space="preserve"> (1)</w:t>
      </w:r>
      <w:r w:rsidRPr="00D46603">
        <w:rPr>
          <w:i/>
        </w:rPr>
        <w:t xml:space="preserve">. </w:t>
      </w:r>
      <w:r w:rsidR="0036777A" w:rsidRPr="00D46603">
        <w:rPr>
          <w:i/>
        </w:rPr>
        <w:t>Phía bên phải là danh sách các kênh phát dữ liệu</w:t>
      </w:r>
      <w:r w:rsidR="000E4068">
        <w:rPr>
          <w:i/>
        </w:rPr>
        <w:t xml:space="preserve"> đến client</w:t>
      </w:r>
      <w:r w:rsidR="00165FA4">
        <w:rPr>
          <w:i/>
        </w:rPr>
        <w:t xml:space="preserve"> (2)</w:t>
      </w:r>
      <w:r w:rsidRPr="00D46603">
        <w:rPr>
          <w:i/>
        </w:rPr>
        <w:t>)</w:t>
      </w:r>
    </w:p>
    <w:p w14:paraId="79E90496" w14:textId="77777777" w:rsidR="00F753AB" w:rsidRDefault="00F753AB" w:rsidP="005E23BD">
      <w:pPr>
        <w:spacing w:after="120" w:line="240" w:lineRule="auto"/>
        <w:ind w:firstLine="567"/>
        <w:jc w:val="both"/>
      </w:pPr>
      <w:r>
        <w:t>Cuối cùng là thanh trạng thái (</w:t>
      </w:r>
      <w:r w:rsidRPr="00D46603">
        <w:rPr>
          <w:i/>
        </w:rPr>
        <w:t>JToolbar</w:t>
      </w:r>
      <w:r>
        <w:t>) chứa các control hiển thị trạng thái tổng quát.</w:t>
      </w:r>
    </w:p>
    <w:p w14:paraId="7B61EC85" w14:textId="77777777" w:rsidR="00E94046" w:rsidRDefault="00E94046" w:rsidP="005E23BD">
      <w:pPr>
        <w:spacing w:after="120" w:line="240" w:lineRule="auto"/>
        <w:ind w:firstLine="567"/>
      </w:pPr>
      <w:r>
        <w:t>Filter Type: Lọc bảng danh sách theo kiểu, bao gồ</w:t>
      </w:r>
      <w:r w:rsidR="00E804F2">
        <w:t>m:</w:t>
      </w:r>
    </w:p>
    <w:p w14:paraId="76BB983C" w14:textId="77777777" w:rsidR="00E94046" w:rsidRDefault="00E94046" w:rsidP="005E23BD">
      <w:pPr>
        <w:spacing w:after="120" w:line="240" w:lineRule="auto"/>
        <w:ind w:left="567"/>
      </w:pPr>
      <w:r w:rsidRPr="00D46603">
        <w:rPr>
          <w:b/>
        </w:rPr>
        <w:t>ALL</w:t>
      </w:r>
      <w:r>
        <w:t>: Hiện tất cả</w:t>
      </w:r>
      <w:r w:rsidR="00AF0592">
        <w:t xml:space="preserve"> </w:t>
      </w:r>
      <w:r>
        <w:br/>
      </w:r>
      <w:r w:rsidRPr="00D46603">
        <w:rPr>
          <w:b/>
        </w:rPr>
        <w:t>ADS-B</w:t>
      </w:r>
      <w:r>
        <w:t>: Chỉ hiện danh sách các cảm biến ADS-B</w:t>
      </w:r>
    </w:p>
    <w:p w14:paraId="15CC219F" w14:textId="77777777" w:rsidR="00E94046" w:rsidRDefault="00E94046" w:rsidP="005E23BD">
      <w:pPr>
        <w:spacing w:after="120" w:line="240" w:lineRule="auto"/>
        <w:ind w:firstLine="567"/>
        <w:jc w:val="both"/>
      </w:pPr>
      <w:r>
        <w:t>Filter Status</w:t>
      </w:r>
      <w:r w:rsidR="0020201C">
        <w:t xml:space="preserve">: Lọc bảng danh sách theo </w:t>
      </w:r>
      <w:r w:rsidR="00E804F2">
        <w:t>trạng thái, bao gồm:</w:t>
      </w:r>
    </w:p>
    <w:p w14:paraId="533292EC" w14:textId="77777777" w:rsidR="00E804F2" w:rsidRDefault="00E804F2" w:rsidP="005E23BD">
      <w:pPr>
        <w:spacing w:after="120" w:line="240" w:lineRule="auto"/>
        <w:ind w:left="567"/>
      </w:pPr>
      <w:r w:rsidRPr="00D46603">
        <w:rPr>
          <w:b/>
        </w:rPr>
        <w:t>ALL</w:t>
      </w:r>
      <w:r>
        <w:t>: Hiện tất cả.</w:t>
      </w:r>
      <w:r>
        <w:br/>
      </w:r>
      <w:r w:rsidRPr="00D46603">
        <w:rPr>
          <w:b/>
        </w:rPr>
        <w:t>ACTIVE</w:t>
      </w:r>
      <w:r>
        <w:t>: Đang thực thi</w:t>
      </w:r>
      <w:r>
        <w:br/>
      </w:r>
      <w:r w:rsidRPr="00D46603">
        <w:rPr>
          <w:b/>
        </w:rPr>
        <w:t>DEACTIVE</w:t>
      </w:r>
      <w:r>
        <w:t>: Đang không thực thi.</w:t>
      </w:r>
    </w:p>
    <w:p w14:paraId="563B507C" w14:textId="77777777" w:rsidR="007A26DC" w:rsidRPr="00D46603" w:rsidRDefault="007A26DC" w:rsidP="005E23BD">
      <w:pPr>
        <w:spacing w:after="120" w:line="240" w:lineRule="auto"/>
        <w:ind w:firstLine="567"/>
        <w:jc w:val="both"/>
        <w:rPr>
          <w:i/>
        </w:rPr>
      </w:pPr>
      <w:r>
        <w:t>Tại bảng danh sách, cập nhật trạng thái của từng kênh (</w:t>
      </w:r>
      <w:r w:rsidR="003E5487">
        <w:t>nhận</w:t>
      </w:r>
      <w:r>
        <w:t xml:space="preserve"> dữ liệu và phát dữ liệu) với thời gian làm mới lấy từ tham số hệ thống </w:t>
      </w:r>
      <w:r w:rsidRPr="00D46603">
        <w:rPr>
          <w:i/>
        </w:rPr>
        <w:t>(tên tham số là RefreshTime).</w:t>
      </w:r>
    </w:p>
    <w:p w14:paraId="3C8B7C57" w14:textId="77777777" w:rsidR="007A26DC" w:rsidRDefault="00DA22F9" w:rsidP="005E23BD">
      <w:pPr>
        <w:spacing w:after="120" w:line="240" w:lineRule="auto"/>
        <w:ind w:firstLine="567"/>
        <w:jc w:val="both"/>
      </w:pPr>
      <w:r>
        <w:t xml:space="preserve">Tại mỗi hàng tại bảng danh sách, khi click đúp vào sẽ cho phép xem chi tiết trạng thái và có thể thao tác Active/Deactive cho từng kênh </w:t>
      </w:r>
      <w:r w:rsidRPr="00D46603">
        <w:rPr>
          <w:i/>
        </w:rPr>
        <w:t>(kể cả</w:t>
      </w:r>
      <w:r w:rsidR="003E5487">
        <w:rPr>
          <w:i/>
        </w:rPr>
        <w:t xml:space="preserve"> nhận </w:t>
      </w:r>
      <w:r w:rsidRPr="00D46603">
        <w:rPr>
          <w:i/>
        </w:rPr>
        <w:t>và phát dữ liệu)</w:t>
      </w:r>
      <w:r>
        <w:t>. Cụ thể:</w:t>
      </w:r>
    </w:p>
    <w:p w14:paraId="4E2DE089" w14:textId="77777777" w:rsidR="00DA22F9" w:rsidRDefault="00DA22F9" w:rsidP="005E23BD">
      <w:pPr>
        <w:spacing w:after="120" w:line="240" w:lineRule="auto"/>
        <w:ind w:firstLine="567"/>
        <w:jc w:val="both"/>
      </w:pPr>
      <w:r>
        <w:t>Đối với kênh nhận dữ liệu:</w:t>
      </w:r>
    </w:p>
    <w:p w14:paraId="510BB3D2" w14:textId="77777777" w:rsidR="00DA22F9" w:rsidRDefault="00DA22F9" w:rsidP="005E23BD">
      <w:pPr>
        <w:spacing w:after="120" w:line="240" w:lineRule="auto"/>
        <w:jc w:val="center"/>
      </w:pPr>
      <w:r>
        <w:rPr>
          <w:noProof/>
        </w:rPr>
        <w:lastRenderedPageBreak/>
        <w:drawing>
          <wp:inline distT="0" distB="0" distL="0" distR="0" wp14:anchorId="3EA94495" wp14:editId="7EB8D66D">
            <wp:extent cx="3599517" cy="318135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00005.jpg"/>
                    <pic:cNvPicPr/>
                  </pic:nvPicPr>
                  <pic:blipFill>
                    <a:blip r:embed="rId24">
                      <a:extLst>
                        <a:ext uri="{28A0092B-C50C-407E-A947-70E740481C1C}">
                          <a14:useLocalDpi xmlns:a14="http://schemas.microsoft.com/office/drawing/2010/main" val="0"/>
                        </a:ext>
                      </a:extLst>
                    </a:blip>
                    <a:stretch>
                      <a:fillRect/>
                    </a:stretch>
                  </pic:blipFill>
                  <pic:spPr>
                    <a:xfrm>
                      <a:off x="0" y="0"/>
                      <a:ext cx="3604137" cy="3185434"/>
                    </a:xfrm>
                    <a:prstGeom prst="rect">
                      <a:avLst/>
                    </a:prstGeom>
                  </pic:spPr>
                </pic:pic>
              </a:graphicData>
            </a:graphic>
          </wp:inline>
        </w:drawing>
      </w:r>
    </w:p>
    <w:p w14:paraId="48FE6724" w14:textId="77777777" w:rsidR="00C36C99" w:rsidRDefault="00C36C99" w:rsidP="005E23BD">
      <w:pPr>
        <w:spacing w:after="120" w:line="240" w:lineRule="auto"/>
        <w:ind w:firstLine="567"/>
        <w:jc w:val="both"/>
      </w:pPr>
      <w:r>
        <w:t>Nếu kênh đang ở trạng thái dừng (</w:t>
      </w:r>
      <w:r w:rsidRPr="00D46603">
        <w:rPr>
          <w:i/>
        </w:rPr>
        <w:t>Deactive</w:t>
      </w:r>
      <w:r>
        <w:t>), bấm vào nút Start, phần mềm sẽ gửi trạng thái đến server (</w:t>
      </w:r>
      <w:r w:rsidRPr="00D46603">
        <w:rPr>
          <w:i/>
        </w:rPr>
        <w:t>qua socket</w:t>
      </w:r>
      <w:r>
        <w:t xml:space="preserve">) yêu cầu kích hoạt </w:t>
      </w:r>
      <w:r w:rsidR="003E5487">
        <w:t>nhận</w:t>
      </w:r>
      <w:r>
        <w:t xml:space="preserve"> dữ liệu</w:t>
      </w:r>
      <w:r w:rsidR="003E5487">
        <w:t xml:space="preserve"> </w:t>
      </w:r>
      <w:r w:rsidR="003E5487">
        <w:rPr>
          <w:i/>
        </w:rPr>
        <w:t>(Active)</w:t>
      </w:r>
      <w:r>
        <w:t xml:space="preserve">. Nếu kênh đang ở trạng thái </w:t>
      </w:r>
      <w:r w:rsidR="003E5487">
        <w:t>nhận</w:t>
      </w:r>
      <w:r>
        <w:t xml:space="preserve"> dữ liệu (</w:t>
      </w:r>
      <w:r w:rsidRPr="00D46603">
        <w:rPr>
          <w:i/>
        </w:rPr>
        <w:t>Active</w:t>
      </w:r>
      <w:r>
        <w:t>), bấm vào nút Stop, phần mềm sẽ gửi trạng thái đến server</w:t>
      </w:r>
      <w:r w:rsidRPr="00D46603">
        <w:rPr>
          <w:i/>
        </w:rPr>
        <w:t xml:space="preserve"> (qua socket)</w:t>
      </w:r>
      <w:r>
        <w:t xml:space="preserve"> yêu cầu ngừng </w:t>
      </w:r>
      <w:r w:rsidR="003E5487">
        <w:t>nhận</w:t>
      </w:r>
      <w:r>
        <w:t xml:space="preserve"> dữ liệu trên kênh này</w:t>
      </w:r>
      <w:r w:rsidR="003E5487">
        <w:t xml:space="preserve"> </w:t>
      </w:r>
      <w:r w:rsidR="003E5487">
        <w:rPr>
          <w:i/>
        </w:rPr>
        <w:t>(Deactive)</w:t>
      </w:r>
      <w:r>
        <w:t>.</w:t>
      </w:r>
    </w:p>
    <w:p w14:paraId="62C7A079" w14:textId="77777777" w:rsidR="00DA22F9" w:rsidRDefault="00DA22F9" w:rsidP="005E23BD">
      <w:pPr>
        <w:spacing w:after="120" w:line="240" w:lineRule="auto"/>
        <w:ind w:firstLine="567"/>
        <w:jc w:val="both"/>
      </w:pPr>
      <w:r>
        <w:t>Đối với kênh phát dữ liệu:</w:t>
      </w:r>
    </w:p>
    <w:p w14:paraId="1F643E57" w14:textId="77777777" w:rsidR="002C5480" w:rsidRDefault="002C5480" w:rsidP="005E23BD">
      <w:pPr>
        <w:spacing w:after="120" w:line="240" w:lineRule="auto"/>
        <w:ind w:firstLine="567"/>
        <w:jc w:val="both"/>
      </w:pPr>
      <w:r>
        <w:t>Nếu kênh đang ở trạng thái dừng (</w:t>
      </w:r>
      <w:r w:rsidRPr="00D46603">
        <w:rPr>
          <w:i/>
        </w:rPr>
        <w:t>Deactive</w:t>
      </w:r>
      <w:r>
        <w:t xml:space="preserve">), bấm vào nút Active, phần mềm sẽ gửi trạng thái đến server </w:t>
      </w:r>
      <w:r w:rsidRPr="00D46603">
        <w:rPr>
          <w:i/>
        </w:rPr>
        <w:t>(qua</w:t>
      </w:r>
      <w:r>
        <w:t xml:space="preserve"> </w:t>
      </w:r>
      <w:r w:rsidRPr="00D46603">
        <w:rPr>
          <w:i/>
        </w:rPr>
        <w:t>socket)</w:t>
      </w:r>
      <w:r>
        <w:t xml:space="preserve"> yêu cầu kích hoạt phát dữ liệu. Nếu kênh đang ở trạng thái phát dữ liệu (</w:t>
      </w:r>
      <w:r w:rsidRPr="00D46603">
        <w:rPr>
          <w:i/>
        </w:rPr>
        <w:t>Active</w:t>
      </w:r>
      <w:r>
        <w:t xml:space="preserve">), bấm vào nút </w:t>
      </w:r>
      <w:r w:rsidR="004C4552">
        <w:t>Deactive</w:t>
      </w:r>
      <w:r>
        <w:t>, phần mềm sẽ gửi trạng thái đến server (</w:t>
      </w:r>
      <w:r w:rsidRPr="00D46603">
        <w:rPr>
          <w:i/>
        </w:rPr>
        <w:t>qua</w:t>
      </w:r>
      <w:r>
        <w:t xml:space="preserve"> </w:t>
      </w:r>
      <w:r w:rsidRPr="00D46603">
        <w:rPr>
          <w:i/>
        </w:rPr>
        <w:t>socket</w:t>
      </w:r>
      <w:r>
        <w:t xml:space="preserve">) yêu cầu ngừng </w:t>
      </w:r>
      <w:r w:rsidR="004C4552">
        <w:t>phát</w:t>
      </w:r>
      <w:r>
        <w:t xml:space="preserve"> dữ liệu trên kênh này</w:t>
      </w:r>
    </w:p>
    <w:p w14:paraId="63B85729" w14:textId="77777777" w:rsidR="00DA22F9" w:rsidRDefault="00DA22F9" w:rsidP="001005A1">
      <w:pPr>
        <w:spacing w:after="120" w:line="240" w:lineRule="auto"/>
        <w:jc w:val="center"/>
      </w:pPr>
      <w:r>
        <w:rPr>
          <w:noProof/>
        </w:rPr>
        <w:drawing>
          <wp:inline distT="0" distB="0" distL="0" distR="0" wp14:anchorId="14070CAF" wp14:editId="6D7E5D6E">
            <wp:extent cx="3584275" cy="2638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00007.jpg"/>
                    <pic:cNvPicPr/>
                  </pic:nvPicPr>
                  <pic:blipFill>
                    <a:blip r:embed="rId25">
                      <a:extLst>
                        <a:ext uri="{28A0092B-C50C-407E-A947-70E740481C1C}">
                          <a14:useLocalDpi xmlns:a14="http://schemas.microsoft.com/office/drawing/2010/main" val="0"/>
                        </a:ext>
                      </a:extLst>
                    </a:blip>
                    <a:stretch>
                      <a:fillRect/>
                    </a:stretch>
                  </pic:blipFill>
                  <pic:spPr>
                    <a:xfrm>
                      <a:off x="0" y="0"/>
                      <a:ext cx="3596589" cy="2647490"/>
                    </a:xfrm>
                    <a:prstGeom prst="rect">
                      <a:avLst/>
                    </a:prstGeom>
                  </pic:spPr>
                </pic:pic>
              </a:graphicData>
            </a:graphic>
          </wp:inline>
        </w:drawing>
      </w:r>
    </w:p>
    <w:p w14:paraId="31F4ABA5" w14:textId="77777777" w:rsidR="004C4552" w:rsidRPr="00E76608" w:rsidRDefault="004C4552" w:rsidP="005E23BD">
      <w:pPr>
        <w:spacing w:after="120" w:line="240" w:lineRule="auto"/>
        <w:ind w:firstLine="567"/>
        <w:jc w:val="both"/>
      </w:pPr>
      <w:r>
        <w:t>Tại cửa sổ này, cho phép lựa chọn lọc bản tin phát đi theo độ cao và vùng địa lý:</w:t>
      </w:r>
      <w:r>
        <w:br/>
        <w:t>Height Filter: Thiết đặt độ cao tối thiểu và độ cao tối đa, số thực, tính theo FL.</w:t>
      </w:r>
      <w:r>
        <w:br/>
        <w:t>Area Filter: Lựa chọn trực tiếp từ bảng danh sách tại combobox.</w:t>
      </w:r>
    </w:p>
    <w:p w14:paraId="12699410" w14:textId="77777777" w:rsidR="00E76608" w:rsidRPr="00E76608" w:rsidRDefault="00E76608" w:rsidP="005E23BD">
      <w:pPr>
        <w:pStyle w:val="Heading5"/>
        <w:numPr>
          <w:ilvl w:val="0"/>
          <w:numId w:val="21"/>
        </w:numPr>
        <w:tabs>
          <w:tab w:val="left" w:pos="851"/>
        </w:tabs>
        <w:spacing w:before="0" w:after="120" w:line="240" w:lineRule="auto"/>
        <w:ind w:left="0" w:firstLine="567"/>
        <w:rPr>
          <w:rFonts w:cs="Times New Roman"/>
        </w:rPr>
      </w:pPr>
      <w:r w:rsidRPr="00E76608">
        <w:rPr>
          <w:rFonts w:cs="Times New Roman"/>
        </w:rPr>
        <w:t>Bảng dữ liệu liên quan</w:t>
      </w:r>
    </w:p>
    <w:p w14:paraId="7761E959" w14:textId="77777777" w:rsidR="00E76608" w:rsidRPr="00E76608" w:rsidRDefault="00E76608" w:rsidP="005E23BD">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Stations, Sensor</w:t>
      </w:r>
      <w:r w:rsidR="003E34F8">
        <w:rPr>
          <w:lang w:val="en-US"/>
        </w:rPr>
        <w:t>s, SensorLogs</w:t>
      </w:r>
      <w:r w:rsidRPr="00E76608">
        <w:rPr>
          <w:lang w:val="en-US"/>
        </w:rPr>
        <w:t>.</w:t>
      </w:r>
      <w:r w:rsidRPr="00E76608">
        <w:t xml:space="preserve"> </w:t>
      </w:r>
    </w:p>
    <w:p w14:paraId="0241FCBD" w14:textId="77777777" w:rsidR="00E76608" w:rsidRPr="005E23BD" w:rsidRDefault="00E76608" w:rsidP="005E23BD">
      <w:pPr>
        <w:pStyle w:val="Heading5"/>
        <w:numPr>
          <w:ilvl w:val="0"/>
          <w:numId w:val="21"/>
        </w:numPr>
        <w:tabs>
          <w:tab w:val="left" w:pos="851"/>
        </w:tabs>
        <w:spacing w:before="0" w:after="120" w:line="240" w:lineRule="auto"/>
        <w:ind w:left="0" w:firstLine="567"/>
        <w:rPr>
          <w:bCs w:val="0"/>
          <w:iCs w:val="0"/>
        </w:rPr>
      </w:pPr>
      <w:r w:rsidRPr="005E23BD">
        <w:rPr>
          <w:bCs w:val="0"/>
          <w:iCs w:val="0"/>
        </w:rPr>
        <w:lastRenderedPageBreak/>
        <w:t>Tham số đầu vào</w:t>
      </w:r>
      <w:r w:rsidR="008C3A7B" w:rsidRPr="005E23BD">
        <w:rPr>
          <w:bCs w:val="0"/>
          <w:iCs w:val="0"/>
        </w:rPr>
        <w:t>/ thành phần giao diện</w:t>
      </w:r>
    </w:p>
    <w:p w14:paraId="38898673" w14:textId="77777777" w:rsidR="00E76608" w:rsidRPr="00E65F5F" w:rsidRDefault="00E65F5F" w:rsidP="005E23BD">
      <w:pPr>
        <w:pStyle w:val="ListParagraph"/>
        <w:numPr>
          <w:ilvl w:val="0"/>
          <w:numId w:val="2"/>
        </w:numPr>
        <w:tabs>
          <w:tab w:val="left" w:pos="349"/>
        </w:tabs>
        <w:spacing w:after="120" w:line="240" w:lineRule="auto"/>
        <w:ind w:left="0" w:firstLine="567"/>
        <w:contextualSpacing w:val="0"/>
      </w:pPr>
      <w:r>
        <w:rPr>
          <w:lang w:val="en-US"/>
        </w:rPr>
        <w:t>Đối với chức năng chính:</w:t>
      </w:r>
    </w:p>
    <w:p w14:paraId="0EF7AE91" w14:textId="77777777" w:rsidR="00E65F5F" w:rsidRDefault="00E65F5F" w:rsidP="005E23BD">
      <w:pPr>
        <w:pStyle w:val="ListParagraph"/>
        <w:spacing w:after="120" w:line="240" w:lineRule="auto"/>
        <w:ind w:left="0"/>
        <w:contextualSpacing w:val="0"/>
        <w:jc w:val="center"/>
      </w:pPr>
      <w:r>
        <w:rPr>
          <w:noProof/>
          <w:lang w:val="en-US"/>
        </w:rPr>
        <w:drawing>
          <wp:inline distT="0" distB="0" distL="0" distR="0" wp14:anchorId="23D32638" wp14:editId="766E037D">
            <wp:extent cx="2800350" cy="3428186"/>
            <wp:effectExtent l="19050" t="19050" r="19050" b="203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00010.jpg"/>
                    <pic:cNvPicPr/>
                  </pic:nvPicPr>
                  <pic:blipFill>
                    <a:blip r:embed="rId26">
                      <a:extLst>
                        <a:ext uri="{28A0092B-C50C-407E-A947-70E740481C1C}">
                          <a14:useLocalDpi xmlns:a14="http://schemas.microsoft.com/office/drawing/2010/main" val="0"/>
                        </a:ext>
                      </a:extLst>
                    </a:blip>
                    <a:stretch>
                      <a:fillRect/>
                    </a:stretch>
                  </pic:blipFill>
                  <pic:spPr>
                    <a:xfrm>
                      <a:off x="0" y="0"/>
                      <a:ext cx="2802928" cy="3431341"/>
                    </a:xfrm>
                    <a:prstGeom prst="rect">
                      <a:avLst/>
                    </a:prstGeom>
                    <a:ln>
                      <a:solidFill>
                        <a:schemeClr val="tx2"/>
                      </a:solidFill>
                    </a:ln>
                  </pic:spPr>
                </pic:pic>
              </a:graphicData>
            </a:graphic>
          </wp:inline>
        </w:drawing>
      </w:r>
    </w:p>
    <w:p w14:paraId="4EF0B16A" w14:textId="77777777" w:rsidR="00D46603" w:rsidRDefault="00D46603" w:rsidP="001005A1">
      <w:pPr>
        <w:pStyle w:val="ListParagraph"/>
        <w:spacing w:after="120" w:line="240" w:lineRule="auto"/>
        <w:contextualSpacing w:val="0"/>
        <w:rPr>
          <w:lang w:val="en-US"/>
        </w:rPr>
      </w:pPr>
      <w:r>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D46603" w14:paraId="36594BD9" w14:textId="77777777" w:rsidTr="00D46603">
        <w:tc>
          <w:tcPr>
            <w:tcW w:w="450" w:type="dxa"/>
          </w:tcPr>
          <w:p w14:paraId="02D306F4" w14:textId="77777777" w:rsidR="00D46603" w:rsidRPr="00BE5EDF" w:rsidRDefault="00D46603"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080" w:type="dxa"/>
          </w:tcPr>
          <w:p w14:paraId="74BE7124"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800" w:type="dxa"/>
          </w:tcPr>
          <w:p w14:paraId="49075C41"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817" w:type="dxa"/>
          </w:tcPr>
          <w:p w14:paraId="3A6B02DB"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D46603" w14:paraId="35B29D57" w14:textId="77777777" w:rsidTr="00D46603">
        <w:trPr>
          <w:trHeight w:val="332"/>
        </w:trPr>
        <w:tc>
          <w:tcPr>
            <w:tcW w:w="450" w:type="dxa"/>
          </w:tcPr>
          <w:p w14:paraId="1ABF97D4" w14:textId="77777777" w:rsidR="00D46603" w:rsidRPr="00FB0257" w:rsidRDefault="00D46603"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43306B3E" w14:textId="77777777" w:rsidR="00D46603" w:rsidRPr="00FB0257" w:rsidRDefault="00D46603" w:rsidP="001005A1">
            <w:pPr>
              <w:pStyle w:val="ListParagraph"/>
              <w:spacing w:after="120"/>
              <w:ind w:left="0"/>
              <w:contextualSpacing w:val="0"/>
              <w:rPr>
                <w:rFonts w:ascii="Times New Roman" w:hAnsi="Times New Roman"/>
                <w:lang w:val="en-US"/>
              </w:rPr>
            </w:pPr>
            <w:r>
              <w:rPr>
                <w:rFonts w:ascii="Times New Roman" w:hAnsi="Times New Roman"/>
                <w:lang w:val="en-US"/>
              </w:rPr>
              <w:t>JTable</w:t>
            </w:r>
          </w:p>
        </w:tc>
        <w:tc>
          <w:tcPr>
            <w:tcW w:w="1800" w:type="dxa"/>
          </w:tcPr>
          <w:p w14:paraId="338F1173"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Receiver</w:t>
            </w:r>
          </w:p>
        </w:tc>
        <w:tc>
          <w:tcPr>
            <w:tcW w:w="5817" w:type="dxa"/>
          </w:tcPr>
          <w:p w14:paraId="129D4026"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ReceiverMousePressed(java.awt.event.MouseEvent evt)</w:t>
            </w:r>
          </w:p>
        </w:tc>
      </w:tr>
      <w:tr w:rsidR="00D46603" w14:paraId="69BDE451" w14:textId="77777777" w:rsidTr="00D46603">
        <w:tc>
          <w:tcPr>
            <w:tcW w:w="450" w:type="dxa"/>
          </w:tcPr>
          <w:p w14:paraId="204ADA8A" w14:textId="77777777" w:rsidR="00D46603" w:rsidRPr="00FB0257" w:rsidRDefault="00D46603"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72AEA1FE" w14:textId="77777777" w:rsidR="00D46603" w:rsidRPr="00FB0257" w:rsidRDefault="00D46603" w:rsidP="001005A1">
            <w:pPr>
              <w:pStyle w:val="ListParagraph"/>
              <w:spacing w:after="120"/>
              <w:ind w:left="0"/>
              <w:contextualSpacing w:val="0"/>
              <w:rPr>
                <w:rFonts w:ascii="Times New Roman" w:hAnsi="Times New Roman"/>
                <w:lang w:val="en-US"/>
              </w:rPr>
            </w:pPr>
            <w:r>
              <w:rPr>
                <w:rFonts w:ascii="Times New Roman" w:hAnsi="Times New Roman"/>
                <w:lang w:val="en-US"/>
              </w:rPr>
              <w:t>JTable</w:t>
            </w:r>
          </w:p>
        </w:tc>
        <w:tc>
          <w:tcPr>
            <w:tcW w:w="1800" w:type="dxa"/>
          </w:tcPr>
          <w:p w14:paraId="30898084"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Client</w:t>
            </w:r>
          </w:p>
        </w:tc>
        <w:tc>
          <w:tcPr>
            <w:tcW w:w="5817" w:type="dxa"/>
          </w:tcPr>
          <w:p w14:paraId="26140984" w14:textId="77777777" w:rsidR="00D46603" w:rsidRPr="00FB0257" w:rsidRDefault="00D46603" w:rsidP="001005A1">
            <w:pPr>
              <w:pStyle w:val="ListParagraph"/>
              <w:spacing w:after="120"/>
              <w:ind w:left="0"/>
              <w:contextualSpacing w:val="0"/>
              <w:rPr>
                <w:rFonts w:ascii="Times New Roman" w:hAnsi="Times New Roman"/>
              </w:rPr>
            </w:pPr>
            <w:r w:rsidRPr="00D46603">
              <w:rPr>
                <w:rFonts w:ascii="Times New Roman" w:hAnsi="Times New Roman"/>
                <w:lang w:val="en-US"/>
              </w:rPr>
              <w:t>tblClientMousePressed(java.awt.event.MouseEvent evt)</w:t>
            </w:r>
          </w:p>
        </w:tc>
      </w:tr>
    </w:tbl>
    <w:p w14:paraId="34ECEFB0" w14:textId="77777777" w:rsidR="00D46603" w:rsidRPr="00D46603" w:rsidRDefault="00D46603" w:rsidP="001005A1">
      <w:pPr>
        <w:pStyle w:val="ListParagraph"/>
        <w:spacing w:after="120" w:line="240" w:lineRule="auto"/>
        <w:contextualSpacing w:val="0"/>
        <w:rPr>
          <w:lang w:val="en-US"/>
        </w:rPr>
      </w:pPr>
    </w:p>
    <w:p w14:paraId="00B3FADF" w14:textId="77777777" w:rsidR="00E65F5F" w:rsidRPr="00E65F5F" w:rsidRDefault="00E65F5F" w:rsidP="001005A1">
      <w:pPr>
        <w:pStyle w:val="ListParagraph"/>
        <w:numPr>
          <w:ilvl w:val="0"/>
          <w:numId w:val="2"/>
        </w:numPr>
        <w:spacing w:after="120" w:line="240" w:lineRule="auto"/>
        <w:contextualSpacing w:val="0"/>
      </w:pPr>
      <w:r>
        <w:rPr>
          <w:lang w:val="en-US"/>
        </w:rPr>
        <w:t xml:space="preserve">Đối với </w:t>
      </w:r>
      <w:r w:rsidR="00D46603">
        <w:rPr>
          <w:lang w:val="en-US"/>
        </w:rPr>
        <w:t>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D46603" w14:paraId="7B7164BF" w14:textId="77777777" w:rsidTr="005C3E09">
        <w:tc>
          <w:tcPr>
            <w:tcW w:w="450" w:type="dxa"/>
          </w:tcPr>
          <w:p w14:paraId="13ABFEE0" w14:textId="77777777" w:rsidR="00D46603" w:rsidRPr="00BE5EDF" w:rsidRDefault="00D46603"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080" w:type="dxa"/>
          </w:tcPr>
          <w:p w14:paraId="485DA441"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620" w:type="dxa"/>
          </w:tcPr>
          <w:p w14:paraId="4B731E87"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997" w:type="dxa"/>
          </w:tcPr>
          <w:p w14:paraId="1A66F929" w14:textId="77777777" w:rsidR="00D46603" w:rsidRPr="00FB0257" w:rsidRDefault="00D46603"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D46603" w14:paraId="52DE852C" w14:textId="77777777" w:rsidTr="005C3E09">
        <w:trPr>
          <w:trHeight w:val="332"/>
        </w:trPr>
        <w:tc>
          <w:tcPr>
            <w:tcW w:w="450" w:type="dxa"/>
          </w:tcPr>
          <w:p w14:paraId="4832DED5" w14:textId="77777777" w:rsidR="00D46603" w:rsidRPr="00FB0257" w:rsidRDefault="00D46603"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629B7D80" w14:textId="77777777" w:rsidR="00D46603" w:rsidRPr="00FB0257" w:rsidRDefault="00D46603"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022A7577"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w:t>
            </w:r>
          </w:p>
        </w:tc>
        <w:tc>
          <w:tcPr>
            <w:tcW w:w="5997" w:type="dxa"/>
          </w:tcPr>
          <w:p w14:paraId="31E9012A"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ActionPerformed(java.awt.event.ActionEvent evt)</w:t>
            </w:r>
          </w:p>
        </w:tc>
      </w:tr>
      <w:tr w:rsidR="00D46603" w14:paraId="4E25BFAB" w14:textId="77777777" w:rsidTr="005C3E09">
        <w:tc>
          <w:tcPr>
            <w:tcW w:w="450" w:type="dxa"/>
          </w:tcPr>
          <w:p w14:paraId="3DA7BC74" w14:textId="77777777" w:rsidR="00D46603" w:rsidRPr="00FB0257" w:rsidRDefault="00D46603"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66F59551" w14:textId="77777777" w:rsidR="00D46603" w:rsidRPr="00FB0257" w:rsidRDefault="00D46603"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766E22D5" w14:textId="77777777" w:rsidR="00D46603" w:rsidRPr="00FB0257" w:rsidRDefault="00D46603"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Deactive</w:t>
            </w:r>
          </w:p>
        </w:tc>
        <w:tc>
          <w:tcPr>
            <w:tcW w:w="5997" w:type="dxa"/>
          </w:tcPr>
          <w:p w14:paraId="7A3B407C" w14:textId="77777777" w:rsidR="00D46603" w:rsidRPr="00FB0257" w:rsidRDefault="00D46603" w:rsidP="001005A1">
            <w:pPr>
              <w:pStyle w:val="ListParagraph"/>
              <w:spacing w:after="120"/>
              <w:ind w:left="0"/>
              <w:contextualSpacing w:val="0"/>
              <w:rPr>
                <w:rFonts w:ascii="Times New Roman" w:hAnsi="Times New Roman"/>
              </w:rPr>
            </w:pPr>
            <w:r w:rsidRPr="00D46603">
              <w:rPr>
                <w:rFonts w:ascii="Times New Roman" w:hAnsi="Times New Roman"/>
                <w:lang w:val="en-US"/>
              </w:rPr>
              <w:t>btnDeactiveActionPerformed(java.awt.event.ActionEvent evt)</w:t>
            </w:r>
          </w:p>
        </w:tc>
      </w:tr>
      <w:tr w:rsidR="00D46603" w14:paraId="4415D370" w14:textId="77777777" w:rsidTr="005C3E09">
        <w:tc>
          <w:tcPr>
            <w:tcW w:w="450" w:type="dxa"/>
          </w:tcPr>
          <w:p w14:paraId="1936EF3F" w14:textId="77777777" w:rsidR="00D46603" w:rsidRDefault="00D46603" w:rsidP="001005A1">
            <w:pPr>
              <w:pStyle w:val="ListParagraph"/>
              <w:spacing w:after="120"/>
              <w:ind w:left="0"/>
              <w:contextualSpacing w:val="0"/>
              <w:jc w:val="center"/>
              <w:rPr>
                <w:lang w:val="en-US"/>
              </w:rPr>
            </w:pPr>
            <w:r>
              <w:rPr>
                <w:lang w:val="en-US"/>
              </w:rPr>
              <w:t>3</w:t>
            </w:r>
          </w:p>
        </w:tc>
        <w:tc>
          <w:tcPr>
            <w:tcW w:w="1080" w:type="dxa"/>
          </w:tcPr>
          <w:p w14:paraId="6B84FB7B" w14:textId="77777777" w:rsidR="00D46603" w:rsidRPr="00FB0257" w:rsidRDefault="00D46603"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67B09558" w14:textId="77777777" w:rsidR="00D46603" w:rsidRPr="00D46603" w:rsidRDefault="00D46603" w:rsidP="001005A1">
            <w:pPr>
              <w:pStyle w:val="ListParagraph"/>
              <w:spacing w:after="120"/>
              <w:ind w:left="0"/>
              <w:contextualSpacing w:val="0"/>
              <w:rPr>
                <w:lang w:val="en-US"/>
              </w:rPr>
            </w:pPr>
            <w:r w:rsidRPr="00D46603">
              <w:rPr>
                <w:rFonts w:ascii="Times New Roman" w:hAnsi="Times New Roman"/>
                <w:lang w:val="en-US"/>
              </w:rPr>
              <w:t>btnCancel</w:t>
            </w:r>
          </w:p>
        </w:tc>
        <w:tc>
          <w:tcPr>
            <w:tcW w:w="5997" w:type="dxa"/>
          </w:tcPr>
          <w:p w14:paraId="7C5E2DF4" w14:textId="77777777" w:rsidR="00D46603" w:rsidRPr="00D46603" w:rsidRDefault="00D46603" w:rsidP="001005A1">
            <w:pPr>
              <w:pStyle w:val="ListParagraph"/>
              <w:spacing w:after="120"/>
              <w:ind w:left="0"/>
              <w:contextualSpacing w:val="0"/>
              <w:rPr>
                <w:lang w:val="en-US"/>
              </w:rPr>
            </w:pPr>
            <w:r w:rsidRPr="00D46603">
              <w:rPr>
                <w:rFonts w:ascii="Times New Roman" w:hAnsi="Times New Roman"/>
                <w:lang w:val="en-US"/>
              </w:rPr>
              <w:t>btnCancelActionPerformed(java.awt.event.ActionEvent evt)</w:t>
            </w:r>
          </w:p>
        </w:tc>
      </w:tr>
    </w:tbl>
    <w:p w14:paraId="145D5BD0" w14:textId="77777777" w:rsidR="00E76608" w:rsidRPr="003D1ECF" w:rsidRDefault="00E76608" w:rsidP="001005A1">
      <w:pPr>
        <w:spacing w:after="120" w:line="240" w:lineRule="auto"/>
      </w:pPr>
    </w:p>
    <w:p w14:paraId="5C97F228" w14:textId="77777777" w:rsidR="003D1ECF" w:rsidRPr="00E76608" w:rsidRDefault="00D05334" w:rsidP="007345DE">
      <w:pPr>
        <w:pStyle w:val="Heading3"/>
        <w:numPr>
          <w:ilvl w:val="0"/>
          <w:numId w:val="0"/>
        </w:numPr>
        <w:spacing w:before="0" w:after="120" w:line="240" w:lineRule="auto"/>
        <w:ind w:firstLine="567"/>
        <w:rPr>
          <w:rFonts w:cs="Times New Roman"/>
        </w:rPr>
      </w:pPr>
      <w:bookmarkStart w:id="33" w:name="_Toc52875728"/>
      <w:bookmarkStart w:id="34" w:name="OLE_LINK1"/>
      <w:bookmarkStart w:id="35" w:name="OLE_LINK2"/>
      <w:r>
        <w:rPr>
          <w:rFonts w:cs="Times New Roman"/>
        </w:rPr>
        <w:t>5.3.5</w:t>
      </w:r>
      <w:r w:rsidR="003D1ECF" w:rsidRPr="00E76608">
        <w:rPr>
          <w:rFonts w:cs="Times New Roman"/>
        </w:rPr>
        <w:t xml:space="preserve">. </w:t>
      </w:r>
      <w:r w:rsidR="005414FE">
        <w:rPr>
          <w:rFonts w:cs="Times New Roman"/>
        </w:rPr>
        <w:t>Điều khiển - Control</w:t>
      </w:r>
      <w:r w:rsidR="003D1ECF" w:rsidRPr="00E76608">
        <w:rPr>
          <w:rFonts w:cs="Times New Roman"/>
        </w:rPr>
        <w:t>.</w:t>
      </w:r>
      <w:bookmarkEnd w:id="33"/>
    </w:p>
    <w:p w14:paraId="4C31E031" w14:textId="77777777" w:rsidR="003D1ECF" w:rsidRPr="00E76608" w:rsidRDefault="003D1ECF" w:rsidP="007345DE">
      <w:pPr>
        <w:pStyle w:val="Heading5"/>
        <w:numPr>
          <w:ilvl w:val="0"/>
          <w:numId w:val="14"/>
        </w:numPr>
        <w:tabs>
          <w:tab w:val="left" w:pos="851"/>
        </w:tabs>
        <w:spacing w:before="0" w:after="120" w:line="240" w:lineRule="auto"/>
        <w:ind w:left="0" w:firstLine="567"/>
        <w:rPr>
          <w:rFonts w:cs="Times New Roman"/>
        </w:rPr>
      </w:pPr>
      <w:r w:rsidRPr="00E76608">
        <w:rPr>
          <w:rFonts w:cs="Times New Roman"/>
        </w:rPr>
        <w:t>Luồng xử lý</w:t>
      </w:r>
    </w:p>
    <w:p w14:paraId="307294B7" w14:textId="77777777" w:rsidR="005414FE" w:rsidRDefault="005414FE" w:rsidP="007345DE">
      <w:pPr>
        <w:spacing w:after="120" w:line="240" w:lineRule="auto"/>
        <w:ind w:firstLine="567"/>
      </w:pPr>
      <w:r>
        <w:t>Chức năng này</w:t>
      </w:r>
      <w:r w:rsidR="000C4E15">
        <w:t xml:space="preserve"> là chức năng mở rộng của chức năng giám sát dành riêng cho việc điều khiển</w:t>
      </w:r>
      <w:r>
        <w:t xml:space="preserve"> </w:t>
      </w:r>
      <w:r w:rsidR="000C4E15">
        <w:t xml:space="preserve">việc thực thi </w:t>
      </w:r>
      <w:r>
        <w:t xml:space="preserve">các dịch vụ </w:t>
      </w:r>
      <w:r w:rsidR="000C4E15">
        <w:t xml:space="preserve">xử lý dữ liệu </w:t>
      </w:r>
      <w:r>
        <w:t>trên server, các thao tác với dữ liệu bao gồm:</w:t>
      </w:r>
    </w:p>
    <w:p w14:paraId="36BFECF3" w14:textId="77777777" w:rsidR="005414FE" w:rsidRPr="00AF0592" w:rsidRDefault="005414FE" w:rsidP="007345DE">
      <w:pPr>
        <w:pStyle w:val="ListParagraph"/>
        <w:numPr>
          <w:ilvl w:val="0"/>
          <w:numId w:val="19"/>
        </w:numPr>
        <w:spacing w:after="120" w:line="240" w:lineRule="auto"/>
        <w:ind w:left="0" w:firstLine="567"/>
        <w:contextualSpacing w:val="0"/>
      </w:pPr>
      <w:r>
        <w:rPr>
          <w:lang w:val="en-US"/>
        </w:rPr>
        <w:lastRenderedPageBreak/>
        <w:t>Tắt/ bật phần mềm xử lý dữ liệu ADS-B</w:t>
      </w:r>
    </w:p>
    <w:p w14:paraId="7BF1F027" w14:textId="77777777" w:rsidR="005414FE" w:rsidRPr="006A6268" w:rsidRDefault="005414FE" w:rsidP="007345DE">
      <w:pPr>
        <w:pStyle w:val="ListParagraph"/>
        <w:numPr>
          <w:ilvl w:val="0"/>
          <w:numId w:val="19"/>
        </w:numPr>
        <w:spacing w:after="120" w:line="240" w:lineRule="auto"/>
        <w:ind w:left="0" w:firstLine="567"/>
        <w:contextualSpacing w:val="0"/>
      </w:pPr>
      <w:r>
        <w:rPr>
          <w:lang w:val="en-US"/>
        </w:rPr>
        <w:t>Tắt/ bật phần mềm cung cấp dữ liệu.</w:t>
      </w:r>
    </w:p>
    <w:p w14:paraId="0B970C1F" w14:textId="77777777" w:rsidR="005414FE" w:rsidRPr="005414FE" w:rsidRDefault="005414FE" w:rsidP="007345DE">
      <w:pPr>
        <w:pStyle w:val="ListParagraph"/>
        <w:numPr>
          <w:ilvl w:val="0"/>
          <w:numId w:val="19"/>
        </w:numPr>
        <w:spacing w:after="120" w:line="240" w:lineRule="auto"/>
        <w:ind w:left="0" w:firstLine="567"/>
        <w:contextualSpacing w:val="0"/>
      </w:pPr>
      <w:r>
        <w:rPr>
          <w:lang w:val="en-US"/>
        </w:rPr>
        <w:t>Cleanup dữ liệu (manual)</w:t>
      </w:r>
    </w:p>
    <w:p w14:paraId="3CB8AFCB" w14:textId="77777777" w:rsidR="002027C8" w:rsidRPr="00D66F0A" w:rsidRDefault="005414FE" w:rsidP="007345DE">
      <w:pPr>
        <w:pStyle w:val="ListParagraph"/>
        <w:numPr>
          <w:ilvl w:val="0"/>
          <w:numId w:val="19"/>
        </w:numPr>
        <w:spacing w:after="120" w:line="240" w:lineRule="auto"/>
        <w:ind w:left="0" w:firstLine="567"/>
        <w:contextualSpacing w:val="0"/>
      </w:pPr>
      <w:r>
        <w:rPr>
          <w:lang w:val="en-US"/>
        </w:rPr>
        <w:t>Tạo lệnh backup database.</w:t>
      </w:r>
    </w:p>
    <w:p w14:paraId="143CD0DF" w14:textId="77777777" w:rsidR="00D66F0A" w:rsidRPr="005414FE" w:rsidRDefault="00D66F0A" w:rsidP="007345DE">
      <w:pPr>
        <w:spacing w:after="120" w:line="240" w:lineRule="auto"/>
        <w:ind w:firstLine="567"/>
      </w:pPr>
      <w:r>
        <w:t>Giao diện chức năng thiết kế như sau:</w:t>
      </w:r>
    </w:p>
    <w:p w14:paraId="7C25B17B" w14:textId="77777777" w:rsidR="005414FE" w:rsidRDefault="00B91A2A" w:rsidP="001005A1">
      <w:pPr>
        <w:spacing w:after="120" w:line="240" w:lineRule="auto"/>
      </w:pPr>
      <w:r>
        <w:rPr>
          <w:noProof/>
        </w:rPr>
        <w:drawing>
          <wp:inline distT="0" distB="0" distL="0" distR="0" wp14:anchorId="7588C7BF" wp14:editId="1B63D59D">
            <wp:extent cx="5868670" cy="34391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00000.jpg"/>
                    <pic:cNvPicPr/>
                  </pic:nvPicPr>
                  <pic:blipFill>
                    <a:blip r:embed="rId27">
                      <a:extLst>
                        <a:ext uri="{28A0092B-C50C-407E-A947-70E740481C1C}">
                          <a14:useLocalDpi xmlns:a14="http://schemas.microsoft.com/office/drawing/2010/main" val="0"/>
                        </a:ext>
                      </a:extLst>
                    </a:blip>
                    <a:stretch>
                      <a:fillRect/>
                    </a:stretch>
                  </pic:blipFill>
                  <pic:spPr>
                    <a:xfrm>
                      <a:off x="0" y="0"/>
                      <a:ext cx="5868670" cy="3439160"/>
                    </a:xfrm>
                    <a:prstGeom prst="rect">
                      <a:avLst/>
                    </a:prstGeom>
                  </pic:spPr>
                </pic:pic>
              </a:graphicData>
            </a:graphic>
          </wp:inline>
        </w:drawing>
      </w:r>
    </w:p>
    <w:p w14:paraId="4D16BDE9" w14:textId="77777777" w:rsidR="00D66F0A" w:rsidRDefault="00D66F0A" w:rsidP="007345DE">
      <w:pPr>
        <w:spacing w:after="120" w:line="240" w:lineRule="auto"/>
        <w:ind w:firstLine="567"/>
      </w:pPr>
      <w:r>
        <w:t>Trong đó: Bảng danh sách chứa các dịch vụ xử lý dữ liệu trên server, kèm theo các trường thuộc tính của các dịch vụ đó để theo dõi.</w:t>
      </w:r>
    </w:p>
    <w:p w14:paraId="7C8061CB" w14:textId="77777777" w:rsidR="00D66F0A" w:rsidRDefault="00D66F0A" w:rsidP="007345DE">
      <w:pPr>
        <w:spacing w:after="120" w:line="240" w:lineRule="auto"/>
        <w:ind w:firstLine="567"/>
      </w:pPr>
      <w:r>
        <w:t>Để start/stop một dịch vụ, ta thực hiện theo luồng xử lý sau</w:t>
      </w:r>
    </w:p>
    <w:p w14:paraId="643493E4" w14:textId="77777777" w:rsidR="00D66F0A" w:rsidRDefault="007929CE" w:rsidP="001005A1">
      <w:pPr>
        <w:spacing w:after="120" w:line="240" w:lineRule="auto"/>
      </w:pPr>
      <w:r>
        <w:object w:dxaOrig="9435" w:dyaOrig="3255" w14:anchorId="600698D0">
          <v:shape id="_x0000_i1033" type="#_x0000_t75" style="width:462pt;height:159pt" o:ole="">
            <v:imagedata r:id="rId28" o:title=""/>
          </v:shape>
          <o:OLEObject Type="Embed" ProgID="Visio.Drawing.15" ShapeID="_x0000_i1033" DrawAspect="Content" ObjectID="_1671880651" r:id="rId29"/>
        </w:object>
      </w:r>
    </w:p>
    <w:p w14:paraId="73B936ED" w14:textId="77777777" w:rsidR="007345DE" w:rsidRDefault="007345DE" w:rsidP="007345DE">
      <w:pPr>
        <w:spacing w:after="120" w:line="240" w:lineRule="auto"/>
        <w:ind w:firstLine="567"/>
      </w:pPr>
    </w:p>
    <w:p w14:paraId="501A8870" w14:textId="3A1C88CF" w:rsidR="0089338F" w:rsidRDefault="0089338F" w:rsidP="007345DE">
      <w:pPr>
        <w:spacing w:after="120" w:line="240" w:lineRule="auto"/>
        <w:ind w:firstLine="567"/>
      </w:pPr>
      <w:r>
        <w:t xml:space="preserve">Với lệnh backup database, bấm vào nút Backup database, </w:t>
      </w:r>
    </w:p>
    <w:p w14:paraId="24F11F22" w14:textId="77777777" w:rsidR="003D1ECF" w:rsidRPr="00E76608" w:rsidRDefault="003D1ECF" w:rsidP="007345DE">
      <w:pPr>
        <w:pStyle w:val="Heading5"/>
        <w:numPr>
          <w:ilvl w:val="0"/>
          <w:numId w:val="14"/>
        </w:numPr>
        <w:tabs>
          <w:tab w:val="left" w:pos="851"/>
        </w:tabs>
        <w:spacing w:before="0" w:after="120" w:line="240" w:lineRule="auto"/>
        <w:ind w:left="0" w:firstLine="567"/>
        <w:rPr>
          <w:rFonts w:cs="Times New Roman"/>
        </w:rPr>
      </w:pPr>
      <w:r w:rsidRPr="00E76608">
        <w:rPr>
          <w:rFonts w:cs="Times New Roman"/>
        </w:rPr>
        <w:t>Bảng dữ liệu liên quan</w:t>
      </w:r>
    </w:p>
    <w:p w14:paraId="51442B26" w14:textId="77777777" w:rsidR="003D1ECF" w:rsidRPr="007929CE" w:rsidRDefault="007929CE" w:rsidP="007345DE">
      <w:pPr>
        <w:pStyle w:val="ListParagraph"/>
        <w:numPr>
          <w:ilvl w:val="0"/>
          <w:numId w:val="19"/>
        </w:numPr>
        <w:spacing w:after="120" w:line="240" w:lineRule="auto"/>
        <w:ind w:left="0" w:firstLine="567"/>
        <w:contextualSpacing w:val="0"/>
        <w:rPr>
          <w:lang w:val="en-US"/>
        </w:rPr>
      </w:pPr>
      <w:r>
        <w:rPr>
          <w:lang w:val="en-US"/>
        </w:rPr>
        <w:t>Notifications</w:t>
      </w:r>
    </w:p>
    <w:p w14:paraId="3F383BCD" w14:textId="77777777" w:rsidR="003D1ECF" w:rsidRPr="007345DE" w:rsidRDefault="003D1ECF" w:rsidP="007345DE">
      <w:pPr>
        <w:pStyle w:val="Heading5"/>
        <w:numPr>
          <w:ilvl w:val="0"/>
          <w:numId w:val="14"/>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p w14:paraId="6B5B0FFF" w14:textId="77777777" w:rsidR="007929CE" w:rsidRDefault="007929CE" w:rsidP="001005A1">
      <w:pPr>
        <w:pStyle w:val="ListParagraph"/>
        <w:spacing w:after="120" w:line="240" w:lineRule="auto"/>
        <w:contextualSpacing w:val="0"/>
        <w:rPr>
          <w:lang w:val="en-US"/>
        </w:rPr>
      </w:pPr>
      <w:r>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7929CE" w14:paraId="3ED6C623" w14:textId="77777777" w:rsidTr="00CF7B52">
        <w:tc>
          <w:tcPr>
            <w:tcW w:w="450" w:type="dxa"/>
          </w:tcPr>
          <w:p w14:paraId="1F819264" w14:textId="77777777" w:rsidR="007929CE" w:rsidRPr="00BE5EDF" w:rsidRDefault="007929CE"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lastRenderedPageBreak/>
              <w:t>#</w:t>
            </w:r>
          </w:p>
        </w:tc>
        <w:tc>
          <w:tcPr>
            <w:tcW w:w="1080" w:type="dxa"/>
          </w:tcPr>
          <w:p w14:paraId="48D9B768"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800" w:type="dxa"/>
          </w:tcPr>
          <w:p w14:paraId="635DE9A5"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817" w:type="dxa"/>
          </w:tcPr>
          <w:p w14:paraId="24D9491E"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7929CE" w14:paraId="72BFB572" w14:textId="77777777" w:rsidTr="00CF7B52">
        <w:trPr>
          <w:trHeight w:val="332"/>
        </w:trPr>
        <w:tc>
          <w:tcPr>
            <w:tcW w:w="450" w:type="dxa"/>
          </w:tcPr>
          <w:p w14:paraId="507BF612" w14:textId="77777777" w:rsidR="007929CE" w:rsidRPr="00FB0257" w:rsidRDefault="007929C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3E9BE3B6" w14:textId="77777777" w:rsidR="007929CE" w:rsidRPr="00FB0257" w:rsidRDefault="007929CE" w:rsidP="001005A1">
            <w:pPr>
              <w:pStyle w:val="ListParagraph"/>
              <w:spacing w:after="120"/>
              <w:ind w:left="0"/>
              <w:contextualSpacing w:val="0"/>
              <w:rPr>
                <w:rFonts w:ascii="Times New Roman" w:hAnsi="Times New Roman"/>
                <w:lang w:val="en-US"/>
              </w:rPr>
            </w:pPr>
            <w:r>
              <w:rPr>
                <w:rFonts w:ascii="Times New Roman" w:hAnsi="Times New Roman"/>
                <w:lang w:val="en-US"/>
              </w:rPr>
              <w:t>JTable</w:t>
            </w:r>
          </w:p>
        </w:tc>
        <w:tc>
          <w:tcPr>
            <w:tcW w:w="1800" w:type="dxa"/>
          </w:tcPr>
          <w:p w14:paraId="7D7B886B"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Receiver</w:t>
            </w:r>
          </w:p>
        </w:tc>
        <w:tc>
          <w:tcPr>
            <w:tcW w:w="5817" w:type="dxa"/>
          </w:tcPr>
          <w:p w14:paraId="072D5FC5"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ReceiverMousePressed(java.awt.event.MouseEvent evt)</w:t>
            </w:r>
          </w:p>
        </w:tc>
      </w:tr>
      <w:tr w:rsidR="007929CE" w14:paraId="24E0BFD4" w14:textId="77777777" w:rsidTr="00CF7B52">
        <w:tc>
          <w:tcPr>
            <w:tcW w:w="450" w:type="dxa"/>
          </w:tcPr>
          <w:p w14:paraId="3FA0CF0D" w14:textId="77777777" w:rsidR="007929CE" w:rsidRPr="00FB0257" w:rsidRDefault="007929C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1733EA49" w14:textId="77777777" w:rsidR="007929CE" w:rsidRPr="00FB0257" w:rsidRDefault="007929CE" w:rsidP="001005A1">
            <w:pPr>
              <w:pStyle w:val="ListParagraph"/>
              <w:spacing w:after="120"/>
              <w:ind w:left="0"/>
              <w:contextualSpacing w:val="0"/>
              <w:rPr>
                <w:rFonts w:ascii="Times New Roman" w:hAnsi="Times New Roman"/>
                <w:lang w:val="en-US"/>
              </w:rPr>
            </w:pPr>
            <w:r>
              <w:rPr>
                <w:rFonts w:ascii="Times New Roman" w:hAnsi="Times New Roman"/>
                <w:lang w:val="en-US"/>
              </w:rPr>
              <w:t>JTable</w:t>
            </w:r>
          </w:p>
        </w:tc>
        <w:tc>
          <w:tcPr>
            <w:tcW w:w="1800" w:type="dxa"/>
          </w:tcPr>
          <w:p w14:paraId="3DAFADB7"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tblClient</w:t>
            </w:r>
          </w:p>
        </w:tc>
        <w:tc>
          <w:tcPr>
            <w:tcW w:w="5817" w:type="dxa"/>
          </w:tcPr>
          <w:p w14:paraId="17A80BFE" w14:textId="77777777" w:rsidR="007929CE" w:rsidRPr="00FB0257" w:rsidRDefault="007929CE" w:rsidP="001005A1">
            <w:pPr>
              <w:pStyle w:val="ListParagraph"/>
              <w:spacing w:after="120"/>
              <w:ind w:left="0"/>
              <w:contextualSpacing w:val="0"/>
              <w:rPr>
                <w:rFonts w:ascii="Times New Roman" w:hAnsi="Times New Roman"/>
              </w:rPr>
            </w:pPr>
            <w:r w:rsidRPr="00D46603">
              <w:rPr>
                <w:rFonts w:ascii="Times New Roman" w:hAnsi="Times New Roman"/>
                <w:lang w:val="en-US"/>
              </w:rPr>
              <w:t>tblClientMousePressed(java.awt.event.MouseEvent evt)</w:t>
            </w:r>
          </w:p>
        </w:tc>
      </w:tr>
    </w:tbl>
    <w:p w14:paraId="5D2BF677" w14:textId="77777777" w:rsidR="007929CE" w:rsidRPr="00D46603" w:rsidRDefault="007929CE" w:rsidP="001005A1">
      <w:pPr>
        <w:pStyle w:val="ListParagraph"/>
        <w:spacing w:after="120" w:line="240" w:lineRule="auto"/>
        <w:contextualSpacing w:val="0"/>
        <w:rPr>
          <w:lang w:val="en-US"/>
        </w:rPr>
      </w:pPr>
    </w:p>
    <w:p w14:paraId="7A9B13E2" w14:textId="77777777" w:rsidR="007929CE" w:rsidRPr="00E65F5F" w:rsidRDefault="007929CE" w:rsidP="007345DE">
      <w:pPr>
        <w:pStyle w:val="ListParagraph"/>
        <w:numPr>
          <w:ilvl w:val="0"/>
          <w:numId w:val="2"/>
        </w:numPr>
        <w:spacing w:after="120" w:line="240" w:lineRule="auto"/>
        <w:ind w:left="0" w:firstLine="567"/>
        <w:contextualSpacing w:val="0"/>
      </w:pPr>
      <w:r>
        <w:rPr>
          <w:lang w:val="en-US"/>
        </w:rPr>
        <w:t>Đối với 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7929CE" w14:paraId="70625F5B" w14:textId="77777777" w:rsidTr="00CF7B52">
        <w:tc>
          <w:tcPr>
            <w:tcW w:w="450" w:type="dxa"/>
          </w:tcPr>
          <w:p w14:paraId="2A56D172" w14:textId="77777777" w:rsidR="007929CE" w:rsidRPr="00BE5EDF" w:rsidRDefault="007929CE"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080" w:type="dxa"/>
          </w:tcPr>
          <w:p w14:paraId="5FADBE21"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620" w:type="dxa"/>
          </w:tcPr>
          <w:p w14:paraId="2763EF47"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997" w:type="dxa"/>
          </w:tcPr>
          <w:p w14:paraId="3FDF30DD" w14:textId="77777777" w:rsidR="007929CE" w:rsidRPr="00FB0257" w:rsidRDefault="007929C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7929CE" w14:paraId="7F3D96C6" w14:textId="77777777" w:rsidTr="00CF7B52">
        <w:trPr>
          <w:trHeight w:val="332"/>
        </w:trPr>
        <w:tc>
          <w:tcPr>
            <w:tcW w:w="450" w:type="dxa"/>
          </w:tcPr>
          <w:p w14:paraId="08F1146F" w14:textId="77777777" w:rsidR="007929CE" w:rsidRPr="00FB0257" w:rsidRDefault="007929C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23A988DE" w14:textId="77777777" w:rsidR="007929CE" w:rsidRPr="00FB0257" w:rsidRDefault="007929C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39F47C5F"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w:t>
            </w:r>
          </w:p>
        </w:tc>
        <w:tc>
          <w:tcPr>
            <w:tcW w:w="5997" w:type="dxa"/>
          </w:tcPr>
          <w:p w14:paraId="73542C8A"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ActionPerformed(java.awt.event.ActionEvent evt)</w:t>
            </w:r>
          </w:p>
        </w:tc>
      </w:tr>
      <w:tr w:rsidR="007929CE" w14:paraId="3D900106" w14:textId="77777777" w:rsidTr="00CF7B52">
        <w:tc>
          <w:tcPr>
            <w:tcW w:w="450" w:type="dxa"/>
          </w:tcPr>
          <w:p w14:paraId="78CE38D1" w14:textId="77777777" w:rsidR="007929CE" w:rsidRPr="00FB0257" w:rsidRDefault="007929C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1A6692C1" w14:textId="77777777" w:rsidR="007929CE" w:rsidRPr="00FB0257" w:rsidRDefault="007929C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6C18AE15" w14:textId="77777777" w:rsidR="007929CE" w:rsidRPr="00FB0257" w:rsidRDefault="007929C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Deactive</w:t>
            </w:r>
          </w:p>
        </w:tc>
        <w:tc>
          <w:tcPr>
            <w:tcW w:w="5997" w:type="dxa"/>
          </w:tcPr>
          <w:p w14:paraId="09DB4FC5" w14:textId="77777777" w:rsidR="007929CE" w:rsidRPr="00FB0257" w:rsidRDefault="007929CE" w:rsidP="001005A1">
            <w:pPr>
              <w:pStyle w:val="ListParagraph"/>
              <w:spacing w:after="120"/>
              <w:ind w:left="0"/>
              <w:contextualSpacing w:val="0"/>
              <w:rPr>
                <w:rFonts w:ascii="Times New Roman" w:hAnsi="Times New Roman"/>
              </w:rPr>
            </w:pPr>
            <w:r w:rsidRPr="00D46603">
              <w:rPr>
                <w:rFonts w:ascii="Times New Roman" w:hAnsi="Times New Roman"/>
                <w:lang w:val="en-US"/>
              </w:rPr>
              <w:t>btnDeactiveActionPerformed(java.awt.event.ActionEvent evt)</w:t>
            </w:r>
          </w:p>
        </w:tc>
      </w:tr>
      <w:tr w:rsidR="007929CE" w14:paraId="7744BCFD" w14:textId="77777777" w:rsidTr="00CF7B52">
        <w:tc>
          <w:tcPr>
            <w:tcW w:w="450" w:type="dxa"/>
          </w:tcPr>
          <w:p w14:paraId="58840F75" w14:textId="77777777" w:rsidR="007929CE" w:rsidRDefault="007929CE" w:rsidP="001005A1">
            <w:pPr>
              <w:pStyle w:val="ListParagraph"/>
              <w:spacing w:after="120"/>
              <w:ind w:left="0"/>
              <w:contextualSpacing w:val="0"/>
              <w:jc w:val="center"/>
              <w:rPr>
                <w:lang w:val="en-US"/>
              </w:rPr>
            </w:pPr>
            <w:r>
              <w:rPr>
                <w:lang w:val="en-US"/>
              </w:rPr>
              <w:t>3</w:t>
            </w:r>
          </w:p>
        </w:tc>
        <w:tc>
          <w:tcPr>
            <w:tcW w:w="1080" w:type="dxa"/>
          </w:tcPr>
          <w:p w14:paraId="5D51D1E5" w14:textId="77777777" w:rsidR="007929CE" w:rsidRPr="00FB0257" w:rsidRDefault="007929C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26EE2897" w14:textId="77777777" w:rsidR="007929CE" w:rsidRPr="00D46603" w:rsidRDefault="007929CE" w:rsidP="001005A1">
            <w:pPr>
              <w:pStyle w:val="ListParagraph"/>
              <w:spacing w:after="120"/>
              <w:ind w:left="0"/>
              <w:contextualSpacing w:val="0"/>
              <w:rPr>
                <w:lang w:val="en-US"/>
              </w:rPr>
            </w:pPr>
            <w:r w:rsidRPr="00D46603">
              <w:rPr>
                <w:rFonts w:ascii="Times New Roman" w:hAnsi="Times New Roman"/>
                <w:lang w:val="en-US"/>
              </w:rPr>
              <w:t>btnCancel</w:t>
            </w:r>
          </w:p>
        </w:tc>
        <w:tc>
          <w:tcPr>
            <w:tcW w:w="5997" w:type="dxa"/>
          </w:tcPr>
          <w:p w14:paraId="19980000" w14:textId="77777777" w:rsidR="007929CE" w:rsidRPr="00D46603" w:rsidRDefault="007929CE" w:rsidP="001005A1">
            <w:pPr>
              <w:pStyle w:val="ListParagraph"/>
              <w:spacing w:after="120"/>
              <w:ind w:left="0"/>
              <w:contextualSpacing w:val="0"/>
              <w:rPr>
                <w:lang w:val="en-US"/>
              </w:rPr>
            </w:pPr>
            <w:r w:rsidRPr="00D46603">
              <w:rPr>
                <w:rFonts w:ascii="Times New Roman" w:hAnsi="Times New Roman"/>
                <w:lang w:val="en-US"/>
              </w:rPr>
              <w:t>btnCancelActionPerformed(java.awt.event.ActionEvent evt)</w:t>
            </w:r>
          </w:p>
        </w:tc>
      </w:tr>
    </w:tbl>
    <w:p w14:paraId="23133092" w14:textId="77777777" w:rsidR="003D1ECF" w:rsidRPr="00E76608" w:rsidRDefault="003D1ECF" w:rsidP="001005A1">
      <w:pPr>
        <w:pStyle w:val="ListParagraph"/>
        <w:spacing w:after="120" w:line="240" w:lineRule="auto"/>
        <w:contextualSpacing w:val="0"/>
      </w:pPr>
    </w:p>
    <w:p w14:paraId="323B11DA" w14:textId="77777777" w:rsidR="00E76608" w:rsidRPr="00E76608" w:rsidRDefault="00E76608" w:rsidP="007345DE">
      <w:pPr>
        <w:pStyle w:val="Heading3"/>
        <w:numPr>
          <w:ilvl w:val="0"/>
          <w:numId w:val="0"/>
        </w:numPr>
        <w:spacing w:before="0" w:after="120" w:line="240" w:lineRule="auto"/>
        <w:ind w:firstLine="567"/>
        <w:rPr>
          <w:rFonts w:cs="Times New Roman"/>
        </w:rPr>
      </w:pPr>
      <w:bookmarkStart w:id="36" w:name="_Toc52875729"/>
      <w:bookmarkEnd w:id="34"/>
      <w:bookmarkEnd w:id="35"/>
      <w:r w:rsidRPr="00E76608">
        <w:rPr>
          <w:rFonts w:cs="Times New Roman"/>
        </w:rPr>
        <w:t>5.3.</w:t>
      </w:r>
      <w:r w:rsidR="007929CE">
        <w:rPr>
          <w:rFonts w:cs="Times New Roman"/>
        </w:rPr>
        <w:t>6</w:t>
      </w:r>
      <w:r w:rsidRPr="00E76608">
        <w:rPr>
          <w:rFonts w:cs="Times New Roman"/>
        </w:rPr>
        <w:t>. Ghi nhật ký hoạt động</w:t>
      </w:r>
      <w:r w:rsidR="007929CE">
        <w:rPr>
          <w:rFonts w:cs="Times New Roman"/>
        </w:rPr>
        <w:t xml:space="preserve"> - Logs</w:t>
      </w:r>
      <w:r w:rsidRPr="00E76608">
        <w:rPr>
          <w:rFonts w:cs="Times New Roman"/>
        </w:rPr>
        <w:t>.</w:t>
      </w:r>
      <w:bookmarkEnd w:id="36"/>
    </w:p>
    <w:p w14:paraId="1F28B69B" w14:textId="77777777" w:rsidR="00E76608" w:rsidRPr="003D1ECF" w:rsidRDefault="00E76608" w:rsidP="007345DE">
      <w:pPr>
        <w:pStyle w:val="Heading5"/>
        <w:numPr>
          <w:ilvl w:val="0"/>
          <w:numId w:val="18"/>
        </w:numPr>
        <w:tabs>
          <w:tab w:val="left" w:pos="851"/>
        </w:tabs>
        <w:spacing w:before="0" w:after="120" w:line="240" w:lineRule="auto"/>
        <w:ind w:left="0" w:firstLine="567"/>
        <w:rPr>
          <w:rFonts w:cs="Times New Roman"/>
        </w:rPr>
      </w:pPr>
      <w:r w:rsidRPr="003D1ECF">
        <w:rPr>
          <w:rFonts w:cs="Times New Roman"/>
        </w:rPr>
        <w:t>Luồng xử lý</w:t>
      </w:r>
    </w:p>
    <w:p w14:paraId="77F22D0D" w14:textId="77777777" w:rsidR="00E76608" w:rsidRPr="00E76608" w:rsidRDefault="00E76608" w:rsidP="007345DE">
      <w:pPr>
        <w:spacing w:after="120" w:line="240" w:lineRule="auto"/>
        <w:ind w:firstLine="567"/>
        <w:jc w:val="both"/>
        <w:rPr>
          <w:rFonts w:cs="Times New Roman"/>
        </w:rPr>
      </w:pPr>
      <w:r w:rsidRPr="00E76608">
        <w:rPr>
          <w:rFonts w:cs="Times New Roman"/>
        </w:rPr>
        <w:t>Chức năng sẽ ghi vào CSDL mỗi khi bắt đầu hoặc kết thúc 1 sự kiện bất kỳ trong quá trình hoạt động của người dùng:</w:t>
      </w:r>
    </w:p>
    <w:p w14:paraId="20B73646" w14:textId="77777777" w:rsidR="00E76608" w:rsidRPr="00E76608" w:rsidRDefault="00E76608" w:rsidP="007345DE">
      <w:pPr>
        <w:pStyle w:val="ListParagraph"/>
        <w:numPr>
          <w:ilvl w:val="0"/>
          <w:numId w:val="2"/>
        </w:numPr>
        <w:spacing w:after="120" w:line="240" w:lineRule="auto"/>
        <w:ind w:left="0" w:firstLine="567"/>
        <w:contextualSpacing w:val="0"/>
        <w:jc w:val="both"/>
      </w:pPr>
      <w:r w:rsidRPr="00E76608">
        <w:rPr>
          <w:lang w:val="en-US"/>
        </w:rPr>
        <w:t>Bắt đầu và Kết thúc phần mềm.</w:t>
      </w:r>
    </w:p>
    <w:p w14:paraId="2FA9DA4C" w14:textId="77777777" w:rsidR="00E76608" w:rsidRPr="00E76608" w:rsidRDefault="00E76608" w:rsidP="007345DE">
      <w:pPr>
        <w:spacing w:after="120" w:line="240" w:lineRule="auto"/>
        <w:ind w:firstLine="567"/>
        <w:jc w:val="both"/>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14:paraId="2228584C" w14:textId="77777777" w:rsidR="00E76608" w:rsidRPr="00E76608" w:rsidRDefault="00E76608" w:rsidP="007345DE">
      <w:pPr>
        <w:pStyle w:val="ListParagraph"/>
        <w:numPr>
          <w:ilvl w:val="0"/>
          <w:numId w:val="16"/>
        </w:numPr>
        <w:spacing w:after="120" w:line="240" w:lineRule="auto"/>
        <w:ind w:left="0" w:firstLine="567"/>
        <w:contextualSpacing w:val="0"/>
        <w:jc w:val="both"/>
      </w:pPr>
      <w:r w:rsidRPr="00E76608">
        <w:rPr>
          <w:lang w:val="en-US"/>
        </w:rPr>
        <w:t>Không nhận được dữ liệu (không nhận được gói tin dữ liệu sau một khoảng timeout)</w:t>
      </w:r>
    </w:p>
    <w:p w14:paraId="00D0286A" w14:textId="77777777" w:rsidR="00E76608" w:rsidRPr="00E76608" w:rsidRDefault="00E76608" w:rsidP="007345DE">
      <w:pPr>
        <w:pStyle w:val="ListParagraph"/>
        <w:numPr>
          <w:ilvl w:val="0"/>
          <w:numId w:val="16"/>
        </w:numPr>
        <w:spacing w:after="120" w:line="240" w:lineRule="auto"/>
        <w:ind w:left="0" w:firstLine="567"/>
        <w:contextualSpacing w:val="0"/>
        <w:jc w:val="both"/>
      </w:pPr>
      <w:r w:rsidRPr="00E76608">
        <w:rPr>
          <w:lang w:val="en-US"/>
        </w:rPr>
        <w:t>Các lỗi ngoại lệ trong quá trình ghi dữ liệu.</w:t>
      </w:r>
    </w:p>
    <w:p w14:paraId="4CAB24F4" w14:textId="77777777" w:rsidR="00E76608" w:rsidRDefault="00E76608" w:rsidP="007345DE">
      <w:pPr>
        <w:spacing w:after="120" w:line="240" w:lineRule="auto"/>
        <w:ind w:firstLine="567"/>
        <w:jc w:val="both"/>
        <w:rPr>
          <w:rFonts w:cs="Times New Roman"/>
        </w:rPr>
      </w:pPr>
      <w:r w:rsidRPr="00E76608">
        <w:rPr>
          <w:rFonts w:cs="Times New Roman"/>
        </w:rPr>
        <w:t xml:space="preserve">Mỗi sự kiện sẽ lưu là 1 </w:t>
      </w:r>
      <w:r w:rsidR="00122183">
        <w:rPr>
          <w:rFonts w:cs="Times New Roman"/>
        </w:rPr>
        <w:t>dòng trong file log. Mỗi file phân chia theo ngày</w:t>
      </w:r>
      <w:r w:rsidR="00441B46">
        <w:rPr>
          <w:rFonts w:cs="Times New Roman"/>
        </w:rPr>
        <w:t xml:space="preserve"> </w:t>
      </w:r>
      <w:r w:rsidR="00441B46" w:rsidRPr="00441B46">
        <w:rPr>
          <w:rFonts w:cs="Times New Roman"/>
          <w:i/>
        </w:rPr>
        <w:t>(Sử dụng thư viện log4j)</w:t>
      </w:r>
      <w:r w:rsidR="00122183">
        <w:rPr>
          <w:rFonts w:cs="Times New Roman"/>
        </w:rPr>
        <w:t>.</w:t>
      </w:r>
    </w:p>
    <w:p w14:paraId="5CB57231" w14:textId="77777777" w:rsidR="00122183" w:rsidRDefault="007929CE" w:rsidP="007345DE">
      <w:pPr>
        <w:spacing w:after="120" w:line="240" w:lineRule="auto"/>
        <w:ind w:firstLine="567"/>
        <w:jc w:val="both"/>
        <w:rPr>
          <w:rFonts w:cs="Times New Roman"/>
        </w:rPr>
      </w:pPr>
      <w:r>
        <w:rPr>
          <w:rFonts w:cs="Times New Roman"/>
        </w:rPr>
        <w:t>Mỗi sự kiện đối với cảm biến sẽ được lưu trong bảng SensorLogs.</w:t>
      </w:r>
    </w:p>
    <w:p w14:paraId="37EAA708" w14:textId="77777777" w:rsidR="00E76608" w:rsidRPr="00E76608" w:rsidRDefault="00E76608" w:rsidP="007345DE">
      <w:pPr>
        <w:pStyle w:val="Heading5"/>
        <w:numPr>
          <w:ilvl w:val="0"/>
          <w:numId w:val="18"/>
        </w:numPr>
        <w:tabs>
          <w:tab w:val="left" w:pos="851"/>
        </w:tabs>
        <w:spacing w:before="0" w:after="120" w:line="240" w:lineRule="auto"/>
        <w:ind w:left="0" w:firstLine="567"/>
        <w:jc w:val="both"/>
        <w:rPr>
          <w:rFonts w:cs="Times New Roman"/>
        </w:rPr>
      </w:pPr>
      <w:r w:rsidRPr="00E76608">
        <w:rPr>
          <w:rFonts w:cs="Times New Roman"/>
        </w:rPr>
        <w:t>Bảng dữ liệu liên quan</w:t>
      </w:r>
    </w:p>
    <w:p w14:paraId="4016A098" w14:textId="77777777" w:rsidR="00E76608" w:rsidRPr="00122183" w:rsidRDefault="00E76608" w:rsidP="007345DE">
      <w:pPr>
        <w:pStyle w:val="ListParagraph"/>
        <w:numPr>
          <w:ilvl w:val="0"/>
          <w:numId w:val="7"/>
        </w:numPr>
        <w:spacing w:after="120" w:line="240" w:lineRule="auto"/>
        <w:ind w:left="0" w:firstLine="567"/>
        <w:contextualSpacing w:val="0"/>
        <w:jc w:val="both"/>
      </w:pPr>
      <w:r w:rsidRPr="00E76608">
        <w:t>Bảng dữ liệu</w:t>
      </w:r>
      <w:r w:rsidR="007929CE">
        <w:rPr>
          <w:lang w:val="en-US"/>
        </w:rPr>
        <w:t xml:space="preserve"> SensorLogs</w:t>
      </w:r>
    </w:p>
    <w:p w14:paraId="3F1BB405" w14:textId="77777777" w:rsidR="00122183" w:rsidRPr="00E76608" w:rsidRDefault="00122183" w:rsidP="007345DE">
      <w:pPr>
        <w:pStyle w:val="ListParagraph"/>
        <w:numPr>
          <w:ilvl w:val="0"/>
          <w:numId w:val="7"/>
        </w:numPr>
        <w:spacing w:after="120" w:line="240" w:lineRule="auto"/>
        <w:ind w:left="0" w:firstLine="567"/>
        <w:contextualSpacing w:val="0"/>
        <w:jc w:val="both"/>
      </w:pPr>
      <w:r>
        <w:rPr>
          <w:lang w:val="en-US"/>
        </w:rPr>
        <w:t>Sử dụng log4j để lưu dữ liệu ra file log</w:t>
      </w:r>
    </w:p>
    <w:p w14:paraId="24D604A0" w14:textId="77777777" w:rsidR="00E76608" w:rsidRPr="007345DE" w:rsidRDefault="00E76608" w:rsidP="007345DE">
      <w:pPr>
        <w:pStyle w:val="Heading5"/>
        <w:numPr>
          <w:ilvl w:val="0"/>
          <w:numId w:val="18"/>
        </w:numPr>
        <w:tabs>
          <w:tab w:val="left" w:pos="851"/>
        </w:tabs>
        <w:spacing w:before="0" w:after="120" w:line="240" w:lineRule="auto"/>
        <w:ind w:left="0" w:firstLine="567"/>
        <w:jc w:val="both"/>
        <w:rPr>
          <w:bCs w:val="0"/>
          <w:iCs w:val="0"/>
        </w:rPr>
      </w:pPr>
      <w:r w:rsidRPr="007345DE">
        <w:rPr>
          <w:bCs w:val="0"/>
          <w:iCs w:val="0"/>
        </w:rPr>
        <w:t>Tham số đầu vào</w:t>
      </w:r>
      <w:r w:rsidR="008C3A7B" w:rsidRPr="007345DE">
        <w:rPr>
          <w:bCs w:val="0"/>
          <w:iCs w:val="0"/>
        </w:rPr>
        <w:t>/ thành phần giao diện</w:t>
      </w:r>
    </w:p>
    <w:p w14:paraId="417C3BAD" w14:textId="77777777" w:rsidR="00E76608" w:rsidRPr="00122183" w:rsidRDefault="007929CE" w:rsidP="007345DE">
      <w:pPr>
        <w:pStyle w:val="ListParagraph"/>
        <w:numPr>
          <w:ilvl w:val="0"/>
          <w:numId w:val="7"/>
        </w:numPr>
        <w:spacing w:after="120" w:line="240" w:lineRule="auto"/>
        <w:ind w:left="0" w:firstLine="567"/>
        <w:contextualSpacing w:val="0"/>
        <w:jc w:val="both"/>
      </w:pPr>
      <w:r w:rsidRPr="007345DE">
        <w:t>Current datetime</w:t>
      </w:r>
      <w:r w:rsidR="00E76608" w:rsidRPr="007345DE">
        <w:t>.</w:t>
      </w:r>
    </w:p>
    <w:p w14:paraId="560A359C" w14:textId="77777777" w:rsidR="00122183" w:rsidRPr="00E76608" w:rsidRDefault="00122183" w:rsidP="007345DE">
      <w:pPr>
        <w:pStyle w:val="ListParagraph"/>
        <w:numPr>
          <w:ilvl w:val="0"/>
          <w:numId w:val="7"/>
        </w:numPr>
        <w:spacing w:after="120" w:line="240" w:lineRule="auto"/>
        <w:ind w:left="0" w:firstLine="567"/>
        <w:contextualSpacing w:val="0"/>
        <w:jc w:val="both"/>
      </w:pPr>
      <w:r w:rsidRPr="007345DE">
        <w:t>Dựng class trong package common để thực thi</w:t>
      </w:r>
    </w:p>
    <w:p w14:paraId="60B792BD" w14:textId="77777777" w:rsidR="00E76608" w:rsidRPr="00E76608" w:rsidRDefault="00E76608" w:rsidP="007345DE">
      <w:pPr>
        <w:pStyle w:val="Heading3"/>
        <w:numPr>
          <w:ilvl w:val="0"/>
          <w:numId w:val="0"/>
        </w:numPr>
        <w:spacing w:before="0" w:after="120" w:line="240" w:lineRule="auto"/>
        <w:ind w:firstLine="567"/>
        <w:jc w:val="both"/>
        <w:rPr>
          <w:rFonts w:cs="Times New Roman"/>
        </w:rPr>
      </w:pPr>
      <w:bookmarkStart w:id="37" w:name="_Toc52875730"/>
      <w:r w:rsidRPr="00E76608">
        <w:rPr>
          <w:rFonts w:cs="Times New Roman"/>
        </w:rPr>
        <w:t>5.3.</w:t>
      </w:r>
      <w:r w:rsidR="00A6361E">
        <w:rPr>
          <w:rFonts w:cs="Times New Roman"/>
        </w:rPr>
        <w:t>7</w:t>
      </w:r>
      <w:r w:rsidRPr="00E76608">
        <w:rPr>
          <w:rFonts w:cs="Times New Roman"/>
        </w:rPr>
        <w:t>. Tra cứu log hệ thống.</w:t>
      </w:r>
      <w:bookmarkEnd w:id="37"/>
    </w:p>
    <w:p w14:paraId="7D853A2B" w14:textId="77777777" w:rsidR="00E76608" w:rsidRPr="00E76608" w:rsidRDefault="00E76608" w:rsidP="007345DE">
      <w:pPr>
        <w:pStyle w:val="Heading5"/>
        <w:numPr>
          <w:ilvl w:val="0"/>
          <w:numId w:val="15"/>
        </w:numPr>
        <w:tabs>
          <w:tab w:val="left" w:pos="851"/>
        </w:tabs>
        <w:spacing w:before="0" w:after="120" w:line="240" w:lineRule="auto"/>
        <w:ind w:left="0" w:firstLine="567"/>
        <w:jc w:val="both"/>
        <w:rPr>
          <w:rFonts w:cs="Times New Roman"/>
        </w:rPr>
      </w:pPr>
      <w:r w:rsidRPr="00E76608">
        <w:rPr>
          <w:rFonts w:cs="Times New Roman"/>
        </w:rPr>
        <w:t>Luồng xử lý</w:t>
      </w:r>
    </w:p>
    <w:p w14:paraId="7B1577D5" w14:textId="77777777" w:rsidR="00E76608" w:rsidRPr="00E76608" w:rsidRDefault="00E76608" w:rsidP="007345DE">
      <w:pPr>
        <w:pStyle w:val="ListParagraph"/>
        <w:numPr>
          <w:ilvl w:val="0"/>
          <w:numId w:val="2"/>
        </w:numPr>
        <w:spacing w:after="120" w:line="240" w:lineRule="auto"/>
        <w:ind w:left="0" w:firstLine="567"/>
        <w:contextualSpacing w:val="0"/>
        <w:jc w:val="both"/>
      </w:pPr>
      <w:r w:rsidRPr="00E76608">
        <w:t>Bao gồm cả Log hệ thống và Log người dùng</w:t>
      </w:r>
    </w:p>
    <w:p w14:paraId="01A31C18" w14:textId="77777777" w:rsidR="00E76608" w:rsidRPr="00E76608" w:rsidRDefault="00E76608" w:rsidP="007345DE">
      <w:pPr>
        <w:pStyle w:val="ListParagraph"/>
        <w:numPr>
          <w:ilvl w:val="1"/>
          <w:numId w:val="2"/>
        </w:numPr>
        <w:tabs>
          <w:tab w:val="left" w:pos="851"/>
        </w:tabs>
        <w:spacing w:after="120" w:line="240" w:lineRule="auto"/>
        <w:ind w:left="0" w:firstLine="567"/>
        <w:contextualSpacing w:val="0"/>
        <w:jc w:val="both"/>
      </w:pPr>
      <w:r w:rsidRPr="00E76608">
        <w:lastRenderedPageBreak/>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14:paraId="697985FB" w14:textId="77777777" w:rsidR="00E76608" w:rsidRPr="00E76608" w:rsidRDefault="00E76608" w:rsidP="007345DE">
      <w:pPr>
        <w:pStyle w:val="ListParagraph"/>
        <w:numPr>
          <w:ilvl w:val="1"/>
          <w:numId w:val="2"/>
        </w:numPr>
        <w:tabs>
          <w:tab w:val="left" w:pos="851"/>
        </w:tabs>
        <w:spacing w:after="120" w:line="240" w:lineRule="auto"/>
        <w:ind w:left="0" w:firstLine="567"/>
        <w:contextualSpacing w:val="0"/>
        <w:jc w:val="both"/>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14:paraId="7615D00A" w14:textId="77777777" w:rsidR="00E76608" w:rsidRPr="00FE2B48" w:rsidRDefault="00E76608" w:rsidP="007345DE">
      <w:pPr>
        <w:pStyle w:val="ListParagraph"/>
        <w:numPr>
          <w:ilvl w:val="1"/>
          <w:numId w:val="2"/>
        </w:numPr>
        <w:tabs>
          <w:tab w:val="left" w:pos="851"/>
        </w:tabs>
        <w:spacing w:after="120" w:line="240" w:lineRule="auto"/>
        <w:ind w:left="0" w:firstLine="567"/>
        <w:contextualSpacing w:val="0"/>
        <w:jc w:val="both"/>
      </w:pPr>
      <w:r w:rsidRPr="00E76608">
        <w:rPr>
          <w:lang w:val="en-US"/>
        </w:rPr>
        <w:t>Cho phép lựa chọn lọc theo thời gian, phần mềm, người dùng, loại sự kiện/ logs.</w:t>
      </w:r>
    </w:p>
    <w:p w14:paraId="3DDAFD7A" w14:textId="77777777" w:rsidR="00FE2B48" w:rsidRPr="00E76608" w:rsidRDefault="00FE2B48" w:rsidP="001005A1">
      <w:pPr>
        <w:spacing w:after="120" w:line="240" w:lineRule="auto"/>
      </w:pPr>
      <w:r>
        <w:rPr>
          <w:rFonts w:cs="Times New Roman"/>
          <w:noProof/>
        </w:rPr>
        <w:drawing>
          <wp:inline distT="0" distB="0" distL="0" distR="0" wp14:anchorId="782146EA" wp14:editId="2FAA79AB">
            <wp:extent cx="5868670" cy="36169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00008.jpg"/>
                    <pic:cNvPicPr/>
                  </pic:nvPicPr>
                  <pic:blipFill>
                    <a:blip r:embed="rId30">
                      <a:extLst>
                        <a:ext uri="{28A0092B-C50C-407E-A947-70E740481C1C}">
                          <a14:useLocalDpi xmlns:a14="http://schemas.microsoft.com/office/drawing/2010/main" val="0"/>
                        </a:ext>
                      </a:extLst>
                    </a:blip>
                    <a:stretch>
                      <a:fillRect/>
                    </a:stretch>
                  </pic:blipFill>
                  <pic:spPr>
                    <a:xfrm>
                      <a:off x="0" y="0"/>
                      <a:ext cx="5868670" cy="3616960"/>
                    </a:xfrm>
                    <a:prstGeom prst="rect">
                      <a:avLst/>
                    </a:prstGeom>
                  </pic:spPr>
                </pic:pic>
              </a:graphicData>
            </a:graphic>
          </wp:inline>
        </w:drawing>
      </w:r>
    </w:p>
    <w:p w14:paraId="153B1640" w14:textId="77777777" w:rsidR="00E76608" w:rsidRPr="00E76608" w:rsidRDefault="00E76608" w:rsidP="007345DE">
      <w:pPr>
        <w:pStyle w:val="Heading5"/>
        <w:numPr>
          <w:ilvl w:val="0"/>
          <w:numId w:val="15"/>
        </w:numPr>
        <w:tabs>
          <w:tab w:val="left" w:pos="851"/>
        </w:tabs>
        <w:spacing w:before="0" w:after="120" w:line="240" w:lineRule="auto"/>
        <w:ind w:left="0" w:firstLine="567"/>
        <w:jc w:val="both"/>
        <w:rPr>
          <w:rFonts w:cs="Times New Roman"/>
        </w:rPr>
      </w:pPr>
      <w:r w:rsidRPr="00E76608">
        <w:rPr>
          <w:rFonts w:cs="Times New Roman"/>
        </w:rPr>
        <w:t>Bảng dữ liệu liên quan</w:t>
      </w:r>
    </w:p>
    <w:p w14:paraId="16D1626E" w14:textId="77777777" w:rsidR="000E041B" w:rsidRPr="000E041B" w:rsidRDefault="00E76608" w:rsidP="007345DE">
      <w:pPr>
        <w:pStyle w:val="ListParagraph"/>
        <w:numPr>
          <w:ilvl w:val="0"/>
          <w:numId w:val="7"/>
        </w:numPr>
        <w:spacing w:after="120" w:line="240" w:lineRule="auto"/>
        <w:ind w:left="0" w:firstLine="567"/>
        <w:contextualSpacing w:val="0"/>
        <w:jc w:val="both"/>
      </w:pPr>
      <w:r w:rsidRPr="00E76608">
        <w:t xml:space="preserve">Bảng dữ liệu </w:t>
      </w:r>
      <w:r w:rsidRPr="007345DE">
        <w:t>[</w:t>
      </w:r>
      <w:r w:rsidR="00FE2B48" w:rsidRPr="007345DE">
        <w:t>Sensor</w:t>
      </w:r>
      <w:r w:rsidR="00441B46" w:rsidRPr="007345DE">
        <w:t>Logs]</w:t>
      </w:r>
    </w:p>
    <w:p w14:paraId="79B9CCE1" w14:textId="77777777" w:rsidR="00E76608" w:rsidRPr="00E76608" w:rsidRDefault="000E041B" w:rsidP="007345DE">
      <w:pPr>
        <w:pStyle w:val="ListParagraph"/>
        <w:numPr>
          <w:ilvl w:val="0"/>
          <w:numId w:val="7"/>
        </w:numPr>
        <w:spacing w:after="120" w:line="240" w:lineRule="auto"/>
        <w:ind w:left="0" w:firstLine="567"/>
        <w:contextualSpacing w:val="0"/>
        <w:jc w:val="both"/>
      </w:pPr>
      <w:r w:rsidRPr="007345DE">
        <w:t>File logs.</w:t>
      </w:r>
      <w:r w:rsidR="00E76608" w:rsidRPr="007345DE">
        <w:t xml:space="preserve"> </w:t>
      </w:r>
    </w:p>
    <w:p w14:paraId="67F5D969" w14:textId="77777777" w:rsidR="00E76608" w:rsidRPr="007345DE" w:rsidRDefault="00E76608" w:rsidP="007345DE">
      <w:pPr>
        <w:pStyle w:val="Heading5"/>
        <w:numPr>
          <w:ilvl w:val="0"/>
          <w:numId w:val="15"/>
        </w:numPr>
        <w:tabs>
          <w:tab w:val="left" w:pos="851"/>
        </w:tabs>
        <w:spacing w:before="0" w:after="120" w:line="240" w:lineRule="auto"/>
        <w:ind w:left="0" w:firstLine="567"/>
        <w:jc w:val="both"/>
        <w:rPr>
          <w:bCs w:val="0"/>
          <w:iCs w:val="0"/>
        </w:rPr>
      </w:pPr>
      <w:r w:rsidRPr="007345DE">
        <w:rPr>
          <w:bCs w:val="0"/>
          <w:iCs w:val="0"/>
        </w:rPr>
        <w:t>Tham số đầu vào</w:t>
      </w:r>
      <w:r w:rsidR="008C3A7B" w:rsidRPr="007345DE">
        <w:rPr>
          <w:bCs w:val="0"/>
          <w:iCs w:val="0"/>
        </w:rPr>
        <w:t>/ thành phần giao diện</w:t>
      </w:r>
    </w:p>
    <w:p w14:paraId="5DA26CC8" w14:textId="77777777" w:rsidR="00FE2B48" w:rsidRPr="00FE2B48" w:rsidRDefault="00FE2B48" w:rsidP="007345DE">
      <w:pPr>
        <w:pStyle w:val="ListParagraph"/>
        <w:numPr>
          <w:ilvl w:val="0"/>
          <w:numId w:val="7"/>
        </w:numPr>
        <w:spacing w:after="120" w:line="240" w:lineRule="auto"/>
        <w:ind w:left="0" w:firstLine="567"/>
        <w:contextualSpacing w:val="0"/>
        <w:jc w:val="both"/>
      </w:pPr>
      <w:r w:rsidRPr="007345DE">
        <w:t>Thời gian.</w:t>
      </w:r>
    </w:p>
    <w:p w14:paraId="3B34141E" w14:textId="77777777" w:rsidR="00FE2B48" w:rsidRPr="00E76608" w:rsidRDefault="00FE2B48" w:rsidP="007345DE">
      <w:pPr>
        <w:pStyle w:val="ListParagraph"/>
        <w:numPr>
          <w:ilvl w:val="0"/>
          <w:numId w:val="7"/>
        </w:numPr>
        <w:spacing w:after="120" w:line="240" w:lineRule="auto"/>
        <w:ind w:left="0" w:firstLine="567"/>
        <w:contextualSpacing w:val="0"/>
        <w:jc w:val="both"/>
      </w:pPr>
      <w:r w:rsidRPr="007345DE">
        <w:t>Sắp xếp mới nhất lên trên.</w:t>
      </w:r>
    </w:p>
    <w:p w14:paraId="57F4861C" w14:textId="77777777" w:rsidR="009A11E4" w:rsidRPr="00E76608" w:rsidRDefault="009A11E4" w:rsidP="007345DE">
      <w:pPr>
        <w:pStyle w:val="Heading3"/>
        <w:numPr>
          <w:ilvl w:val="0"/>
          <w:numId w:val="0"/>
        </w:numPr>
        <w:spacing w:before="0" w:after="120" w:line="240" w:lineRule="auto"/>
        <w:ind w:firstLine="567"/>
        <w:rPr>
          <w:rFonts w:cs="Times New Roman"/>
        </w:rPr>
      </w:pPr>
      <w:bookmarkStart w:id="38" w:name="_Toc52875731"/>
      <w:r w:rsidRPr="00E76608">
        <w:rPr>
          <w:rFonts w:cs="Times New Roman"/>
        </w:rPr>
        <w:t>5.3.</w:t>
      </w:r>
      <w:r w:rsidR="00A6361E">
        <w:rPr>
          <w:rFonts w:cs="Times New Roman"/>
        </w:rPr>
        <w:t>8</w:t>
      </w:r>
      <w:r w:rsidRPr="00E76608">
        <w:rPr>
          <w:rFonts w:cs="Times New Roman"/>
        </w:rPr>
        <w:t xml:space="preserve">. </w:t>
      </w:r>
      <w:r w:rsidR="00AC6262">
        <w:rPr>
          <w:rFonts w:cs="Times New Roman"/>
        </w:rPr>
        <w:t>Kiểm tra dung lượng ổ cứng trên server</w:t>
      </w:r>
      <w:r w:rsidRPr="00E76608">
        <w:rPr>
          <w:rFonts w:cs="Times New Roman"/>
        </w:rPr>
        <w:t>.</w:t>
      </w:r>
      <w:bookmarkEnd w:id="38"/>
    </w:p>
    <w:p w14:paraId="5AC9B763" w14:textId="77777777" w:rsidR="009A11E4" w:rsidRDefault="009A11E4" w:rsidP="007345DE">
      <w:pPr>
        <w:pStyle w:val="Heading5"/>
        <w:numPr>
          <w:ilvl w:val="0"/>
          <w:numId w:val="17"/>
        </w:numPr>
        <w:tabs>
          <w:tab w:val="left" w:pos="851"/>
        </w:tabs>
        <w:spacing w:before="0" w:after="120" w:line="240" w:lineRule="auto"/>
        <w:ind w:left="0" w:firstLine="567"/>
        <w:rPr>
          <w:rFonts w:cs="Times New Roman"/>
        </w:rPr>
      </w:pPr>
      <w:r w:rsidRPr="009A11E4">
        <w:rPr>
          <w:rFonts w:cs="Times New Roman"/>
        </w:rPr>
        <w:t>Luồng xử lý</w:t>
      </w:r>
    </w:p>
    <w:p w14:paraId="078D3B4B" w14:textId="77777777" w:rsidR="002A5B24" w:rsidRDefault="00CF7B52" w:rsidP="001005A1">
      <w:pPr>
        <w:pStyle w:val="ListParagraph"/>
        <w:spacing w:after="120" w:line="240" w:lineRule="auto"/>
        <w:ind w:left="0"/>
        <w:contextualSpacing w:val="0"/>
        <w:rPr>
          <w:lang w:val="en-US"/>
        </w:rPr>
      </w:pPr>
      <w:r>
        <w:object w:dxaOrig="10380" w:dyaOrig="2130" w14:anchorId="3A0A55EF">
          <v:shape id="_x0000_i1034" type="#_x0000_t75" style="width:462pt;height:94.2pt" o:ole="">
            <v:imagedata r:id="rId31" o:title=""/>
          </v:shape>
          <o:OLEObject Type="Embed" ProgID="Visio.Drawing.15" ShapeID="_x0000_i1034" DrawAspect="Content" ObjectID="_1671880652" r:id="rId32"/>
        </w:object>
      </w:r>
    </w:p>
    <w:p w14:paraId="5028560E" w14:textId="77777777" w:rsidR="002A5B24" w:rsidRDefault="002A5B24" w:rsidP="001005A1">
      <w:pPr>
        <w:pStyle w:val="ListParagraph"/>
        <w:spacing w:after="120" w:line="240" w:lineRule="auto"/>
        <w:contextualSpacing w:val="0"/>
        <w:rPr>
          <w:lang w:val="en-US"/>
        </w:rPr>
      </w:pPr>
      <w:r>
        <w:rPr>
          <w:lang w:val="en-US"/>
        </w:rPr>
        <w:t>Giao diện chức năng</w:t>
      </w:r>
      <w:r w:rsidR="00C155CF">
        <w:rPr>
          <w:lang w:val="en-US"/>
        </w:rPr>
        <w:t xml:space="preserve"> như sau</w:t>
      </w:r>
      <w:r>
        <w:rPr>
          <w:lang w:val="en-US"/>
        </w:rPr>
        <w:t>:</w:t>
      </w:r>
    </w:p>
    <w:p w14:paraId="367A3E90" w14:textId="77777777" w:rsidR="00EA2705" w:rsidRPr="00EA2705" w:rsidRDefault="002A5B24" w:rsidP="001005A1">
      <w:pPr>
        <w:pStyle w:val="ListParagraph"/>
        <w:spacing w:after="120" w:line="240" w:lineRule="auto"/>
        <w:contextualSpacing w:val="0"/>
        <w:jc w:val="center"/>
      </w:pPr>
      <w:r>
        <w:rPr>
          <w:noProof/>
          <w:lang w:val="en-US"/>
        </w:rPr>
        <w:lastRenderedPageBreak/>
        <w:drawing>
          <wp:inline distT="0" distB="0" distL="0" distR="0" wp14:anchorId="398F903C" wp14:editId="539D228A">
            <wp:extent cx="2447925" cy="282074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00009.jpg"/>
                    <pic:cNvPicPr/>
                  </pic:nvPicPr>
                  <pic:blipFill>
                    <a:blip r:embed="rId33">
                      <a:extLst>
                        <a:ext uri="{28A0092B-C50C-407E-A947-70E740481C1C}">
                          <a14:useLocalDpi xmlns:a14="http://schemas.microsoft.com/office/drawing/2010/main" val="0"/>
                        </a:ext>
                      </a:extLst>
                    </a:blip>
                    <a:stretch>
                      <a:fillRect/>
                    </a:stretch>
                  </pic:blipFill>
                  <pic:spPr>
                    <a:xfrm>
                      <a:off x="0" y="0"/>
                      <a:ext cx="2453245" cy="2826871"/>
                    </a:xfrm>
                    <a:prstGeom prst="rect">
                      <a:avLst/>
                    </a:prstGeom>
                  </pic:spPr>
                </pic:pic>
              </a:graphicData>
            </a:graphic>
          </wp:inline>
        </w:drawing>
      </w:r>
    </w:p>
    <w:p w14:paraId="0ABEEE3C" w14:textId="77777777" w:rsidR="009A11E4" w:rsidRPr="00E76608" w:rsidRDefault="009A11E4" w:rsidP="007345DE">
      <w:pPr>
        <w:pStyle w:val="Heading5"/>
        <w:numPr>
          <w:ilvl w:val="0"/>
          <w:numId w:val="17"/>
        </w:numPr>
        <w:tabs>
          <w:tab w:val="left" w:pos="851"/>
        </w:tabs>
        <w:spacing w:before="0" w:after="120" w:line="240" w:lineRule="auto"/>
        <w:ind w:left="0" w:firstLine="567"/>
        <w:rPr>
          <w:rFonts w:cs="Times New Roman"/>
        </w:rPr>
      </w:pPr>
      <w:r w:rsidRPr="00E76608">
        <w:rPr>
          <w:rFonts w:cs="Times New Roman"/>
        </w:rPr>
        <w:t>Bảng dữ liệu liên quan</w:t>
      </w:r>
    </w:p>
    <w:p w14:paraId="59C6380E" w14:textId="77777777" w:rsidR="009A11E4" w:rsidRPr="00E76608" w:rsidRDefault="00C155CF" w:rsidP="007345DE">
      <w:pPr>
        <w:pStyle w:val="ListParagraph"/>
        <w:numPr>
          <w:ilvl w:val="0"/>
          <w:numId w:val="7"/>
        </w:numPr>
        <w:spacing w:after="120" w:line="240" w:lineRule="auto"/>
        <w:ind w:left="0" w:firstLine="567"/>
        <w:contextualSpacing w:val="0"/>
      </w:pPr>
      <w:r>
        <w:rPr>
          <w:lang w:val="en-US"/>
        </w:rPr>
        <w:t>Không</w:t>
      </w:r>
    </w:p>
    <w:p w14:paraId="24615D22" w14:textId="77777777" w:rsidR="009A11E4" w:rsidRPr="007345DE" w:rsidRDefault="009A11E4" w:rsidP="007345DE">
      <w:pPr>
        <w:pStyle w:val="Heading5"/>
        <w:numPr>
          <w:ilvl w:val="0"/>
          <w:numId w:val="17"/>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p w14:paraId="463EB858" w14:textId="77777777" w:rsidR="008550E7" w:rsidRPr="00E76608" w:rsidRDefault="008C3A7B" w:rsidP="001005A1">
      <w:pPr>
        <w:pStyle w:val="ListParagraph"/>
        <w:numPr>
          <w:ilvl w:val="0"/>
          <w:numId w:val="2"/>
        </w:numPr>
        <w:spacing w:after="120" w:line="240" w:lineRule="auto"/>
        <w:contextualSpacing w:val="0"/>
        <w:jc w:val="center"/>
      </w:pPr>
      <w:r>
        <w:rPr>
          <w:noProof/>
          <w:lang w:val="en-US"/>
        </w:rPr>
        <w:drawing>
          <wp:inline distT="0" distB="0" distL="0" distR="0" wp14:anchorId="4E42F2AE" wp14:editId="7964E249">
            <wp:extent cx="2638425" cy="28782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00040.jpg"/>
                    <pic:cNvPicPr/>
                  </pic:nvPicPr>
                  <pic:blipFill>
                    <a:blip r:embed="rId34">
                      <a:extLst>
                        <a:ext uri="{28A0092B-C50C-407E-A947-70E740481C1C}">
                          <a14:useLocalDpi xmlns:a14="http://schemas.microsoft.com/office/drawing/2010/main" val="0"/>
                        </a:ext>
                      </a:extLst>
                    </a:blip>
                    <a:stretch>
                      <a:fillRect/>
                    </a:stretch>
                  </pic:blipFill>
                  <pic:spPr>
                    <a:xfrm>
                      <a:off x="0" y="0"/>
                      <a:ext cx="2645734" cy="2886255"/>
                    </a:xfrm>
                    <a:prstGeom prst="rect">
                      <a:avLst/>
                    </a:prstGeom>
                  </pic:spPr>
                </pic:pic>
              </a:graphicData>
            </a:graphic>
          </wp:inline>
        </w:drawing>
      </w:r>
    </w:p>
    <w:p w14:paraId="6F32DD62" w14:textId="77777777" w:rsidR="00AC6262" w:rsidRPr="00E76608" w:rsidRDefault="00AC6262" w:rsidP="007345DE">
      <w:pPr>
        <w:pStyle w:val="Heading3"/>
        <w:numPr>
          <w:ilvl w:val="0"/>
          <w:numId w:val="0"/>
        </w:numPr>
        <w:spacing w:before="0" w:after="120" w:line="240" w:lineRule="auto"/>
        <w:ind w:firstLine="567"/>
        <w:rPr>
          <w:rFonts w:cs="Times New Roman"/>
        </w:rPr>
      </w:pPr>
      <w:bookmarkStart w:id="39" w:name="_Toc52875732"/>
      <w:r w:rsidRPr="00E76608">
        <w:rPr>
          <w:rFonts w:cs="Times New Roman"/>
        </w:rPr>
        <w:t>5.3.</w:t>
      </w:r>
      <w:r>
        <w:rPr>
          <w:rFonts w:cs="Times New Roman"/>
        </w:rPr>
        <w:t>9</w:t>
      </w:r>
      <w:r w:rsidRPr="00E76608">
        <w:rPr>
          <w:rFonts w:cs="Times New Roman"/>
        </w:rPr>
        <w:t xml:space="preserve">. </w:t>
      </w:r>
      <w:r>
        <w:rPr>
          <w:rFonts w:cs="Times New Roman"/>
        </w:rPr>
        <w:t>Quản lý file ghi</w:t>
      </w:r>
      <w:r w:rsidRPr="00E76608">
        <w:rPr>
          <w:rFonts w:cs="Times New Roman"/>
        </w:rPr>
        <w:t>.</w:t>
      </w:r>
      <w:bookmarkEnd w:id="39"/>
    </w:p>
    <w:p w14:paraId="0D63FB81" w14:textId="77777777" w:rsidR="00AC6262" w:rsidRPr="00AC6262" w:rsidRDefault="00AC6262" w:rsidP="007345DE">
      <w:pPr>
        <w:pStyle w:val="Heading5"/>
        <w:numPr>
          <w:ilvl w:val="0"/>
          <w:numId w:val="22"/>
        </w:numPr>
        <w:tabs>
          <w:tab w:val="left" w:pos="851"/>
        </w:tabs>
        <w:spacing w:before="0" w:after="120" w:line="240" w:lineRule="auto"/>
        <w:ind w:left="0" w:firstLine="567"/>
        <w:rPr>
          <w:rFonts w:cs="Times New Roman"/>
        </w:rPr>
      </w:pPr>
      <w:r w:rsidRPr="00AC6262">
        <w:rPr>
          <w:rFonts w:cs="Times New Roman"/>
        </w:rPr>
        <w:t>Luồng xử lý</w:t>
      </w:r>
    </w:p>
    <w:p w14:paraId="4FB443ED" w14:textId="77777777" w:rsidR="00AC6262" w:rsidRDefault="00AC6262" w:rsidP="007345DE">
      <w:pPr>
        <w:pStyle w:val="ListParagraph"/>
        <w:spacing w:after="120" w:line="240" w:lineRule="auto"/>
        <w:ind w:left="0" w:firstLine="567"/>
        <w:contextualSpacing w:val="0"/>
        <w:rPr>
          <w:lang w:val="en-US"/>
        </w:rPr>
      </w:pPr>
      <w:r>
        <w:rPr>
          <w:lang w:val="en-US"/>
        </w:rPr>
        <w:t>Giao diện chức năng như sau:</w:t>
      </w:r>
    </w:p>
    <w:p w14:paraId="519EC08D" w14:textId="77777777" w:rsidR="00AC6262" w:rsidRDefault="00E854B9" w:rsidP="001005A1">
      <w:pPr>
        <w:pStyle w:val="ListParagraph"/>
        <w:spacing w:after="120" w:line="240" w:lineRule="auto"/>
        <w:ind w:left="0"/>
        <w:contextualSpacing w:val="0"/>
      </w:pPr>
      <w:r>
        <w:rPr>
          <w:noProof/>
          <w:lang w:val="en-US"/>
        </w:rPr>
        <w:lastRenderedPageBreak/>
        <w:drawing>
          <wp:inline distT="0" distB="0" distL="0" distR="0" wp14:anchorId="2E4A0BFF" wp14:editId="69BB0AAE">
            <wp:extent cx="5868670" cy="260223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00011.jpg"/>
                    <pic:cNvPicPr/>
                  </pic:nvPicPr>
                  <pic:blipFill>
                    <a:blip r:embed="rId35">
                      <a:extLst>
                        <a:ext uri="{28A0092B-C50C-407E-A947-70E740481C1C}">
                          <a14:useLocalDpi xmlns:a14="http://schemas.microsoft.com/office/drawing/2010/main" val="0"/>
                        </a:ext>
                      </a:extLst>
                    </a:blip>
                    <a:stretch>
                      <a:fillRect/>
                    </a:stretch>
                  </pic:blipFill>
                  <pic:spPr>
                    <a:xfrm>
                      <a:off x="0" y="0"/>
                      <a:ext cx="5868670" cy="2602230"/>
                    </a:xfrm>
                    <a:prstGeom prst="rect">
                      <a:avLst/>
                    </a:prstGeom>
                  </pic:spPr>
                </pic:pic>
              </a:graphicData>
            </a:graphic>
          </wp:inline>
        </w:drawing>
      </w:r>
    </w:p>
    <w:p w14:paraId="524DB8D0" w14:textId="77777777" w:rsidR="00CF7B52" w:rsidRDefault="00CF7B52" w:rsidP="001005A1">
      <w:pPr>
        <w:pStyle w:val="ListParagraph"/>
        <w:spacing w:after="120" w:line="240" w:lineRule="auto"/>
        <w:contextualSpacing w:val="0"/>
      </w:pPr>
    </w:p>
    <w:p w14:paraId="0AB7EA5E" w14:textId="77777777" w:rsidR="00CF7B52" w:rsidRDefault="00CF7B52" w:rsidP="007345DE">
      <w:pPr>
        <w:pStyle w:val="ListParagraph"/>
        <w:spacing w:after="120" w:line="240" w:lineRule="auto"/>
        <w:ind w:left="0" w:firstLine="567"/>
        <w:contextualSpacing w:val="0"/>
        <w:jc w:val="both"/>
        <w:rPr>
          <w:lang w:val="en-US"/>
        </w:rPr>
      </w:pPr>
      <w:r>
        <w:rPr>
          <w:lang w:val="en-US"/>
        </w:rPr>
        <w:t xml:space="preserve">Cho phép </w:t>
      </w:r>
      <w:r w:rsidR="00B2027E">
        <w:rPr>
          <w:lang w:val="en-US"/>
        </w:rPr>
        <w:t>lọc</w:t>
      </w:r>
      <w:r>
        <w:rPr>
          <w:lang w:val="en-US"/>
        </w:rPr>
        <w:t xml:space="preserve"> theo thời gian Từ ngày, đến ngày </w:t>
      </w:r>
      <w:r w:rsidRPr="00CF7B52">
        <w:rPr>
          <w:i/>
          <w:lang w:val="en-US"/>
        </w:rPr>
        <w:t>(Sử dụng thư viện J</w:t>
      </w:r>
      <w:r w:rsidR="006A6BA2">
        <w:rPr>
          <w:i/>
          <w:lang w:val="en-US"/>
        </w:rPr>
        <w:t>C</w:t>
      </w:r>
      <w:r w:rsidRPr="00CF7B52">
        <w:rPr>
          <w:i/>
          <w:lang w:val="en-US"/>
        </w:rPr>
        <w:t>alendar của toedter.com, control JDateChooser)</w:t>
      </w:r>
      <w:r>
        <w:rPr>
          <w:lang w:val="en-US"/>
        </w:rPr>
        <w:t>.</w:t>
      </w:r>
    </w:p>
    <w:p w14:paraId="4CA6D3B7" w14:textId="77777777" w:rsidR="00CF7B52" w:rsidRDefault="00B2027E" w:rsidP="007345DE">
      <w:pPr>
        <w:pStyle w:val="ListParagraph"/>
        <w:spacing w:after="120" w:line="240" w:lineRule="auto"/>
        <w:ind w:left="0" w:firstLine="567"/>
        <w:contextualSpacing w:val="0"/>
        <w:jc w:val="both"/>
        <w:rPr>
          <w:lang w:val="en-US"/>
        </w:rPr>
      </w:pPr>
      <w:r>
        <w:rPr>
          <w:lang w:val="en-US"/>
        </w:rPr>
        <w:t xml:space="preserve">Cho phép </w:t>
      </w:r>
      <w:r w:rsidR="006A6BA2">
        <w:rPr>
          <w:lang w:val="en-US"/>
        </w:rPr>
        <w:t>lựa chọn loại cảm biến từ Jcombobox.</w:t>
      </w:r>
    </w:p>
    <w:p w14:paraId="3714FCD5" w14:textId="77777777" w:rsidR="006A6BA2" w:rsidRDefault="006A6BA2" w:rsidP="007345DE">
      <w:pPr>
        <w:pStyle w:val="ListParagraph"/>
        <w:spacing w:after="120" w:line="240" w:lineRule="auto"/>
        <w:ind w:left="0" w:firstLine="567"/>
        <w:contextualSpacing w:val="0"/>
        <w:jc w:val="both"/>
        <w:rPr>
          <w:lang w:val="en-US"/>
        </w:rPr>
      </w:pPr>
      <w:r>
        <w:rPr>
          <w:lang w:val="en-US"/>
        </w:rPr>
        <w:t xml:space="preserve">Bên dưới là bảng danh sách thông tin về các file đã lưu theo thời gian lựa chọn kèm trạng thái và chỉ thị màu tương ứng. </w:t>
      </w:r>
    </w:p>
    <w:p w14:paraId="3B3439B1" w14:textId="77777777" w:rsidR="006A6BA2" w:rsidRDefault="006A6BA2" w:rsidP="007345DE">
      <w:pPr>
        <w:pStyle w:val="ListParagraph"/>
        <w:spacing w:after="120" w:line="240" w:lineRule="auto"/>
        <w:ind w:left="0" w:firstLine="567"/>
        <w:contextualSpacing w:val="0"/>
        <w:jc w:val="both"/>
        <w:rPr>
          <w:lang w:val="en-US"/>
        </w:rPr>
      </w:pPr>
      <w:r>
        <w:rPr>
          <w:lang w:val="en-US"/>
        </w:rPr>
        <w:t>Cho phép lựa chọn file từ bảng danh sách, bấm vào nút delete để xoá khi cần.</w:t>
      </w:r>
    </w:p>
    <w:p w14:paraId="5D960B9F" w14:textId="77777777" w:rsidR="00CF7B52" w:rsidRPr="00EA2705" w:rsidRDefault="006A6BA2" w:rsidP="007345DE">
      <w:pPr>
        <w:pStyle w:val="ListParagraph"/>
        <w:spacing w:after="120" w:line="240" w:lineRule="auto"/>
        <w:ind w:left="0" w:firstLine="567"/>
        <w:contextualSpacing w:val="0"/>
        <w:jc w:val="both"/>
      </w:pPr>
      <w:r>
        <w:rPr>
          <w:lang w:val="en-US"/>
        </w:rPr>
        <w:t>Bên phải chức năng hiển thị thông tin về ổ cứng trên server kèm cảnh báo nếu có.</w:t>
      </w:r>
    </w:p>
    <w:p w14:paraId="6048C82C" w14:textId="77777777" w:rsidR="00AC6262" w:rsidRPr="00E76608" w:rsidRDefault="00AC6262" w:rsidP="007345DE">
      <w:pPr>
        <w:pStyle w:val="Heading5"/>
        <w:numPr>
          <w:ilvl w:val="0"/>
          <w:numId w:val="22"/>
        </w:numPr>
        <w:tabs>
          <w:tab w:val="left" w:pos="851"/>
        </w:tabs>
        <w:spacing w:before="0" w:after="120" w:line="240" w:lineRule="auto"/>
        <w:ind w:left="0" w:firstLine="567"/>
        <w:rPr>
          <w:rFonts w:cs="Times New Roman"/>
        </w:rPr>
      </w:pPr>
      <w:r w:rsidRPr="00E76608">
        <w:rPr>
          <w:rFonts w:cs="Times New Roman"/>
        </w:rPr>
        <w:t>Bảng dữ liệu liên quan</w:t>
      </w:r>
    </w:p>
    <w:p w14:paraId="63343206" w14:textId="77777777" w:rsidR="00AC6262" w:rsidRPr="00E76608" w:rsidRDefault="009E7A43" w:rsidP="007345DE">
      <w:pPr>
        <w:pStyle w:val="ListParagraph"/>
        <w:numPr>
          <w:ilvl w:val="0"/>
          <w:numId w:val="7"/>
        </w:numPr>
        <w:spacing w:after="120" w:line="240" w:lineRule="auto"/>
        <w:ind w:left="0" w:firstLine="567"/>
        <w:contextualSpacing w:val="0"/>
      </w:pPr>
      <w:r>
        <w:rPr>
          <w:lang w:val="en-US"/>
        </w:rPr>
        <w:t>FileRecord</w:t>
      </w:r>
      <w:r w:rsidR="00CF7B52">
        <w:rPr>
          <w:lang w:val="en-US"/>
        </w:rPr>
        <w:t>s</w:t>
      </w:r>
    </w:p>
    <w:p w14:paraId="646FFB8D" w14:textId="77777777" w:rsidR="00AC6262" w:rsidRPr="007345DE" w:rsidRDefault="00AC6262" w:rsidP="007345DE">
      <w:pPr>
        <w:pStyle w:val="Heading5"/>
        <w:numPr>
          <w:ilvl w:val="0"/>
          <w:numId w:val="22"/>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p w14:paraId="3712353A" w14:textId="77777777" w:rsidR="00E76608" w:rsidRDefault="006A6BA2" w:rsidP="001005A1">
      <w:pPr>
        <w:pStyle w:val="Heading5"/>
        <w:numPr>
          <w:ilvl w:val="0"/>
          <w:numId w:val="0"/>
        </w:numPr>
        <w:spacing w:before="0" w:after="120" w:line="240" w:lineRule="auto"/>
        <w:ind w:left="360" w:hanging="360"/>
        <w:jc w:val="center"/>
        <w:rPr>
          <w:rFonts w:cs="Times New Roman"/>
        </w:rPr>
      </w:pPr>
      <w:r>
        <w:rPr>
          <w:rFonts w:cs="Times New Roman"/>
          <w:noProof/>
        </w:rPr>
        <w:drawing>
          <wp:inline distT="0" distB="0" distL="0" distR="0" wp14:anchorId="47959545" wp14:editId="508C4CA9">
            <wp:extent cx="2486025" cy="3397273"/>
            <wp:effectExtent l="19050" t="19050" r="9525"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0012.jpg"/>
                    <pic:cNvPicPr/>
                  </pic:nvPicPr>
                  <pic:blipFill>
                    <a:blip r:embed="rId36">
                      <a:extLst>
                        <a:ext uri="{28A0092B-C50C-407E-A947-70E740481C1C}">
                          <a14:useLocalDpi xmlns:a14="http://schemas.microsoft.com/office/drawing/2010/main" val="0"/>
                        </a:ext>
                      </a:extLst>
                    </a:blip>
                    <a:stretch>
                      <a:fillRect/>
                    </a:stretch>
                  </pic:blipFill>
                  <pic:spPr>
                    <a:xfrm>
                      <a:off x="0" y="0"/>
                      <a:ext cx="2498640" cy="3414512"/>
                    </a:xfrm>
                    <a:prstGeom prst="rect">
                      <a:avLst/>
                    </a:prstGeom>
                    <a:ln>
                      <a:solidFill>
                        <a:schemeClr val="tx2"/>
                      </a:solidFill>
                    </a:ln>
                  </pic:spPr>
                </pic:pic>
              </a:graphicData>
            </a:graphic>
          </wp:inline>
        </w:drawing>
      </w:r>
    </w:p>
    <w:p w14:paraId="5090C637" w14:textId="77777777" w:rsidR="007F56A7" w:rsidRDefault="007F56A7" w:rsidP="001005A1">
      <w:pPr>
        <w:spacing w:after="120" w:line="240" w:lineRule="auto"/>
      </w:pPr>
    </w:p>
    <w:p w14:paraId="5D110525" w14:textId="77777777" w:rsidR="007F56A7" w:rsidRPr="00E76608" w:rsidRDefault="007F56A7" w:rsidP="007345DE">
      <w:pPr>
        <w:pStyle w:val="Heading3"/>
        <w:numPr>
          <w:ilvl w:val="0"/>
          <w:numId w:val="0"/>
        </w:numPr>
        <w:spacing w:before="0" w:after="120" w:line="240" w:lineRule="auto"/>
        <w:ind w:firstLine="567"/>
        <w:rPr>
          <w:rFonts w:cs="Times New Roman"/>
        </w:rPr>
      </w:pPr>
      <w:bookmarkStart w:id="40" w:name="_Toc52875733"/>
      <w:r w:rsidRPr="00E76608">
        <w:rPr>
          <w:rFonts w:cs="Times New Roman"/>
        </w:rPr>
        <w:lastRenderedPageBreak/>
        <w:t>5.3.</w:t>
      </w:r>
      <w:r>
        <w:rPr>
          <w:rFonts w:cs="Times New Roman"/>
        </w:rPr>
        <w:t>10</w:t>
      </w:r>
      <w:r w:rsidRPr="00E76608">
        <w:rPr>
          <w:rFonts w:cs="Times New Roman"/>
        </w:rPr>
        <w:t xml:space="preserve">. </w:t>
      </w:r>
      <w:r>
        <w:rPr>
          <w:rFonts w:cs="Times New Roman"/>
        </w:rPr>
        <w:t xml:space="preserve">Chức năng danh mục </w:t>
      </w:r>
      <w:r w:rsidR="00ED2BF8">
        <w:rPr>
          <w:rFonts w:cs="Times New Roman"/>
        </w:rPr>
        <w:t xml:space="preserve">hãng hàng không và </w:t>
      </w:r>
      <w:r>
        <w:rPr>
          <w:rFonts w:cs="Times New Roman"/>
        </w:rPr>
        <w:t>tàu bay</w:t>
      </w:r>
      <w:r w:rsidRPr="00E76608">
        <w:rPr>
          <w:rFonts w:cs="Times New Roman"/>
        </w:rPr>
        <w:t>.</w:t>
      </w:r>
      <w:bookmarkEnd w:id="40"/>
    </w:p>
    <w:p w14:paraId="70FF3C1F" w14:textId="77777777" w:rsidR="007F56A7" w:rsidRPr="007F56A7" w:rsidRDefault="007F56A7" w:rsidP="007345DE">
      <w:pPr>
        <w:pStyle w:val="Heading5"/>
        <w:numPr>
          <w:ilvl w:val="0"/>
          <w:numId w:val="23"/>
        </w:numPr>
        <w:tabs>
          <w:tab w:val="left" w:pos="851"/>
        </w:tabs>
        <w:spacing w:before="0" w:after="120" w:line="240" w:lineRule="auto"/>
        <w:ind w:left="0" w:firstLine="567"/>
        <w:rPr>
          <w:rFonts w:cs="Times New Roman"/>
        </w:rPr>
      </w:pPr>
      <w:r w:rsidRPr="007F56A7">
        <w:rPr>
          <w:rFonts w:cs="Times New Roman"/>
        </w:rPr>
        <w:t>Luồng xử lý</w:t>
      </w:r>
    </w:p>
    <w:p w14:paraId="0AB26FBF" w14:textId="77777777" w:rsidR="007F56A7" w:rsidRPr="007345DE" w:rsidRDefault="007F56A7" w:rsidP="007345DE">
      <w:pPr>
        <w:spacing w:after="120" w:line="240" w:lineRule="auto"/>
        <w:ind w:firstLine="567"/>
        <w:jc w:val="both"/>
      </w:pPr>
      <w:r w:rsidRPr="007345DE">
        <w:t>Giao diện chức năng như sau:</w:t>
      </w:r>
    </w:p>
    <w:p w14:paraId="7A7596E0" w14:textId="77777777" w:rsidR="007F56A7" w:rsidRDefault="007F56A7" w:rsidP="001005A1">
      <w:pPr>
        <w:pStyle w:val="ListParagraph"/>
        <w:spacing w:after="120" w:line="240" w:lineRule="auto"/>
        <w:ind w:left="0"/>
        <w:contextualSpacing w:val="0"/>
        <w:jc w:val="center"/>
      </w:pPr>
      <w:r>
        <w:rPr>
          <w:noProof/>
          <w:lang w:val="en-US"/>
        </w:rPr>
        <w:drawing>
          <wp:inline distT="0" distB="0" distL="0" distR="0" wp14:anchorId="3165CC02" wp14:editId="29502FAF">
            <wp:extent cx="4400550" cy="35334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00014.jpg"/>
                    <pic:cNvPicPr/>
                  </pic:nvPicPr>
                  <pic:blipFill>
                    <a:blip r:embed="rId37">
                      <a:extLst>
                        <a:ext uri="{28A0092B-C50C-407E-A947-70E740481C1C}">
                          <a14:useLocalDpi xmlns:a14="http://schemas.microsoft.com/office/drawing/2010/main" val="0"/>
                        </a:ext>
                      </a:extLst>
                    </a:blip>
                    <a:stretch>
                      <a:fillRect/>
                    </a:stretch>
                  </pic:blipFill>
                  <pic:spPr>
                    <a:xfrm>
                      <a:off x="0" y="0"/>
                      <a:ext cx="4408033" cy="3539495"/>
                    </a:xfrm>
                    <a:prstGeom prst="rect">
                      <a:avLst/>
                    </a:prstGeom>
                  </pic:spPr>
                </pic:pic>
              </a:graphicData>
            </a:graphic>
          </wp:inline>
        </w:drawing>
      </w:r>
    </w:p>
    <w:p w14:paraId="0C29FAD3" w14:textId="77777777" w:rsidR="007F56A7" w:rsidRDefault="007F56A7" w:rsidP="001005A1">
      <w:pPr>
        <w:pStyle w:val="ListParagraph"/>
        <w:spacing w:after="120" w:line="240" w:lineRule="auto"/>
        <w:contextualSpacing w:val="0"/>
      </w:pPr>
    </w:p>
    <w:p w14:paraId="41883669" w14:textId="77777777" w:rsidR="007F56A7" w:rsidRDefault="007F56A7" w:rsidP="007345DE">
      <w:pPr>
        <w:pStyle w:val="ListParagraph"/>
        <w:numPr>
          <w:ilvl w:val="0"/>
          <w:numId w:val="7"/>
        </w:numPr>
        <w:spacing w:after="120" w:line="240" w:lineRule="auto"/>
        <w:ind w:left="0" w:firstLine="567"/>
        <w:contextualSpacing w:val="0"/>
        <w:jc w:val="both"/>
        <w:rPr>
          <w:lang w:val="en-US"/>
        </w:rPr>
      </w:pPr>
      <w:r>
        <w:rPr>
          <w:lang w:val="en-US"/>
        </w:rPr>
        <w:t>Chức năng hiển thị danh mục toàn bộ thông tin về tàu bay như giao diện trên.</w:t>
      </w:r>
    </w:p>
    <w:p w14:paraId="219C381B" w14:textId="77777777" w:rsidR="007F56A7" w:rsidRDefault="007F56A7" w:rsidP="007345DE">
      <w:pPr>
        <w:pStyle w:val="ListParagraph"/>
        <w:numPr>
          <w:ilvl w:val="0"/>
          <w:numId w:val="7"/>
        </w:numPr>
        <w:spacing w:after="120" w:line="240" w:lineRule="auto"/>
        <w:ind w:left="0" w:firstLine="567"/>
        <w:contextualSpacing w:val="0"/>
        <w:jc w:val="both"/>
        <w:rPr>
          <w:lang w:val="en-US"/>
        </w:rPr>
      </w:pPr>
      <w:r>
        <w:rPr>
          <w:lang w:val="en-US"/>
        </w:rPr>
        <w:t xml:space="preserve">Cho phép tìm kiếm nhanh theo mã ICAO24Address. (Nhập mã, bấm vào nút Search </w:t>
      </w:r>
      <w:r w:rsidRPr="007F56A7">
        <w:rPr>
          <w:lang w:val="en-US"/>
        </w:rPr>
        <w:sym w:font="Wingdings" w:char="F0E0"/>
      </w:r>
      <w:r>
        <w:rPr>
          <w:lang w:val="en-US"/>
        </w:rPr>
        <w:t xml:space="preserve"> Sẽ hiển thị tại bảng danh sách)</w:t>
      </w:r>
    </w:p>
    <w:p w14:paraId="0121351C" w14:textId="77777777" w:rsidR="007F56A7" w:rsidRDefault="007F56A7" w:rsidP="007345DE">
      <w:pPr>
        <w:pStyle w:val="ListParagraph"/>
        <w:numPr>
          <w:ilvl w:val="0"/>
          <w:numId w:val="7"/>
        </w:numPr>
        <w:spacing w:after="120" w:line="240" w:lineRule="auto"/>
        <w:ind w:left="0" w:firstLine="567"/>
        <w:contextualSpacing w:val="0"/>
        <w:jc w:val="both"/>
        <w:rPr>
          <w:lang w:val="en-US"/>
        </w:rPr>
      </w:pPr>
      <w:r>
        <w:rPr>
          <w:lang w:val="en-US"/>
        </w:rPr>
        <w:t>Cho phép thêm sửa xoá thông tin về tàu bay như sau:</w:t>
      </w:r>
    </w:p>
    <w:p w14:paraId="71FF29B8" w14:textId="77777777" w:rsidR="007F56A7" w:rsidRDefault="007F56A7" w:rsidP="007345DE">
      <w:pPr>
        <w:pStyle w:val="ListParagraph"/>
        <w:numPr>
          <w:ilvl w:val="0"/>
          <w:numId w:val="7"/>
        </w:numPr>
        <w:spacing w:after="120" w:line="240" w:lineRule="auto"/>
        <w:ind w:left="0" w:firstLine="567"/>
        <w:contextualSpacing w:val="0"/>
        <w:jc w:val="both"/>
        <w:rPr>
          <w:lang w:val="en-US"/>
        </w:rPr>
      </w:pPr>
      <w:r>
        <w:rPr>
          <w:lang w:val="en-US"/>
        </w:rPr>
        <w:t xml:space="preserve">Lựa chọn 1 tàu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14:paraId="64F05AAC" w14:textId="77777777" w:rsidR="007F56A7" w:rsidRDefault="00A34E4A" w:rsidP="007345DE">
      <w:pPr>
        <w:pStyle w:val="ListParagraph"/>
        <w:numPr>
          <w:ilvl w:val="0"/>
          <w:numId w:val="7"/>
        </w:numPr>
        <w:spacing w:after="120" w:line="240" w:lineRule="auto"/>
        <w:ind w:left="0" w:firstLine="567"/>
        <w:contextualSpacing w:val="0"/>
        <w:jc w:val="both"/>
        <w:rPr>
          <w:lang w:val="en-US"/>
        </w:rPr>
      </w:pPr>
      <w:r>
        <w:rPr>
          <w:lang w:val="en-US"/>
        </w:rPr>
        <w:t>Kích đúp chuột vào 1 tàu bay tại bảng danh sách để thực hiện chỉnh sửa thông tin khi cần:</w:t>
      </w:r>
    </w:p>
    <w:p w14:paraId="73D37457" w14:textId="67A375AB" w:rsidR="00A34E4A" w:rsidRDefault="00A34E4A" w:rsidP="007345DE">
      <w:pPr>
        <w:pStyle w:val="ListParagraph"/>
        <w:numPr>
          <w:ilvl w:val="0"/>
          <w:numId w:val="7"/>
        </w:numPr>
        <w:spacing w:after="120" w:line="240" w:lineRule="auto"/>
        <w:ind w:left="0" w:firstLine="567"/>
        <w:contextualSpacing w:val="0"/>
        <w:jc w:val="both"/>
        <w:rPr>
          <w:lang w:val="en-US"/>
        </w:rPr>
      </w:pPr>
      <w:r>
        <w:rPr>
          <w:lang w:val="en-US"/>
        </w:rPr>
        <w:t>Bấm vào nút New để pop up cửa sổ thêm mới thông tin về tàu bay:</w:t>
      </w:r>
    </w:p>
    <w:p w14:paraId="04E61B1C" w14:textId="77777777" w:rsidR="007345DE" w:rsidRDefault="007345DE" w:rsidP="007345DE">
      <w:pPr>
        <w:pStyle w:val="ListParagraph"/>
        <w:spacing w:after="120" w:line="240" w:lineRule="auto"/>
        <w:ind w:left="567"/>
        <w:contextualSpacing w:val="0"/>
        <w:jc w:val="both"/>
        <w:rPr>
          <w:lang w:val="en-US"/>
        </w:rPr>
      </w:pPr>
    </w:p>
    <w:p w14:paraId="1223111D" w14:textId="77777777" w:rsidR="00A34E4A" w:rsidRPr="00CF7B52" w:rsidRDefault="00A34E4A" w:rsidP="001005A1">
      <w:pPr>
        <w:pStyle w:val="ListParagraph"/>
        <w:spacing w:after="120" w:line="240" w:lineRule="auto"/>
        <w:contextualSpacing w:val="0"/>
        <w:jc w:val="center"/>
        <w:rPr>
          <w:lang w:val="en-US"/>
        </w:rPr>
      </w:pPr>
      <w:r>
        <w:rPr>
          <w:noProof/>
          <w:lang w:val="en-US"/>
        </w:rPr>
        <w:drawing>
          <wp:inline distT="0" distB="0" distL="0" distR="0" wp14:anchorId="044226F1" wp14:editId="78DCA145">
            <wp:extent cx="2905125" cy="17414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015.jpg"/>
                    <pic:cNvPicPr/>
                  </pic:nvPicPr>
                  <pic:blipFill>
                    <a:blip r:embed="rId38">
                      <a:extLst>
                        <a:ext uri="{28A0092B-C50C-407E-A947-70E740481C1C}">
                          <a14:useLocalDpi xmlns:a14="http://schemas.microsoft.com/office/drawing/2010/main" val="0"/>
                        </a:ext>
                      </a:extLst>
                    </a:blip>
                    <a:stretch>
                      <a:fillRect/>
                    </a:stretch>
                  </pic:blipFill>
                  <pic:spPr>
                    <a:xfrm>
                      <a:off x="0" y="0"/>
                      <a:ext cx="2908706" cy="1743547"/>
                    </a:xfrm>
                    <a:prstGeom prst="rect">
                      <a:avLst/>
                    </a:prstGeom>
                  </pic:spPr>
                </pic:pic>
              </a:graphicData>
            </a:graphic>
          </wp:inline>
        </w:drawing>
      </w:r>
    </w:p>
    <w:p w14:paraId="66544167" w14:textId="77777777" w:rsidR="007F56A7" w:rsidRPr="00EA2705" w:rsidRDefault="007F56A7" w:rsidP="001005A1">
      <w:pPr>
        <w:pStyle w:val="ListParagraph"/>
        <w:spacing w:after="120" w:line="240" w:lineRule="auto"/>
        <w:contextualSpacing w:val="0"/>
      </w:pPr>
    </w:p>
    <w:p w14:paraId="495DEB47" w14:textId="77777777" w:rsidR="007F56A7" w:rsidRPr="00E76608" w:rsidRDefault="007F56A7" w:rsidP="007345DE">
      <w:pPr>
        <w:pStyle w:val="Heading5"/>
        <w:numPr>
          <w:ilvl w:val="0"/>
          <w:numId w:val="23"/>
        </w:numPr>
        <w:tabs>
          <w:tab w:val="left" w:pos="851"/>
        </w:tabs>
        <w:spacing w:before="0" w:after="120" w:line="240" w:lineRule="auto"/>
        <w:ind w:left="0" w:firstLine="567"/>
        <w:rPr>
          <w:rFonts w:cs="Times New Roman"/>
        </w:rPr>
      </w:pPr>
      <w:r w:rsidRPr="00E76608">
        <w:rPr>
          <w:rFonts w:cs="Times New Roman"/>
        </w:rPr>
        <w:lastRenderedPageBreak/>
        <w:t>Bảng dữ liệu liên quan</w:t>
      </w:r>
    </w:p>
    <w:p w14:paraId="3317DAFC" w14:textId="77777777" w:rsidR="007F56A7" w:rsidRPr="00E76608" w:rsidRDefault="00A34E4A" w:rsidP="007345DE">
      <w:pPr>
        <w:pStyle w:val="ListParagraph"/>
        <w:numPr>
          <w:ilvl w:val="0"/>
          <w:numId w:val="7"/>
        </w:numPr>
        <w:spacing w:after="120" w:line="240" w:lineRule="auto"/>
        <w:ind w:left="0" w:firstLine="567"/>
        <w:contextualSpacing w:val="0"/>
      </w:pPr>
      <w:r>
        <w:rPr>
          <w:lang w:val="en-US"/>
        </w:rPr>
        <w:t>Aircrafts</w:t>
      </w:r>
    </w:p>
    <w:p w14:paraId="3538C75F" w14:textId="77777777" w:rsidR="007F56A7" w:rsidRPr="007345DE" w:rsidRDefault="007F56A7" w:rsidP="007345DE">
      <w:pPr>
        <w:pStyle w:val="Heading5"/>
        <w:numPr>
          <w:ilvl w:val="0"/>
          <w:numId w:val="23"/>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p w14:paraId="5E454879" w14:textId="77777777" w:rsidR="007F56A7" w:rsidRPr="00E76608" w:rsidRDefault="00A34E4A" w:rsidP="001005A1">
      <w:pPr>
        <w:pStyle w:val="Heading5"/>
        <w:numPr>
          <w:ilvl w:val="0"/>
          <w:numId w:val="0"/>
        </w:numPr>
        <w:spacing w:before="0" w:after="120" w:line="240" w:lineRule="auto"/>
        <w:ind w:left="360" w:hanging="360"/>
        <w:jc w:val="center"/>
        <w:rPr>
          <w:rFonts w:cs="Times New Roman"/>
        </w:rPr>
      </w:pPr>
      <w:r>
        <w:rPr>
          <w:rFonts w:cs="Times New Roman"/>
          <w:noProof/>
        </w:rPr>
        <w:drawing>
          <wp:inline distT="0" distB="0" distL="0" distR="0" wp14:anchorId="4323DD56" wp14:editId="51EEFD17">
            <wp:extent cx="2428875" cy="22180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39">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14:paraId="22FA364E" w14:textId="77777777" w:rsidR="007F56A7" w:rsidRDefault="007F56A7" w:rsidP="001005A1">
      <w:pPr>
        <w:spacing w:after="120" w:line="240" w:lineRule="auto"/>
      </w:pPr>
    </w:p>
    <w:p w14:paraId="74021AD6" w14:textId="77777777" w:rsidR="00ED2BF8" w:rsidRPr="00E76608" w:rsidRDefault="00ED2BF8" w:rsidP="007345DE">
      <w:pPr>
        <w:pStyle w:val="Heading3"/>
        <w:numPr>
          <w:ilvl w:val="0"/>
          <w:numId w:val="0"/>
        </w:numPr>
        <w:spacing w:before="0" w:after="120" w:line="240" w:lineRule="auto"/>
        <w:ind w:firstLine="567"/>
        <w:rPr>
          <w:rFonts w:cs="Times New Roman"/>
        </w:rPr>
      </w:pPr>
      <w:bookmarkStart w:id="41" w:name="_Toc52875734"/>
      <w:r w:rsidRPr="00E76608">
        <w:rPr>
          <w:rFonts w:cs="Times New Roman"/>
        </w:rPr>
        <w:t>5.3.</w:t>
      </w:r>
      <w:r>
        <w:rPr>
          <w:rFonts w:cs="Times New Roman"/>
        </w:rPr>
        <w:t>11</w:t>
      </w:r>
      <w:r w:rsidRPr="00E76608">
        <w:rPr>
          <w:rFonts w:cs="Times New Roman"/>
        </w:rPr>
        <w:t xml:space="preserve">. </w:t>
      </w:r>
      <w:r>
        <w:rPr>
          <w:rFonts w:cs="Times New Roman"/>
        </w:rPr>
        <w:t>Chức năng danh mục sân bay</w:t>
      </w:r>
      <w:r w:rsidRPr="00E76608">
        <w:rPr>
          <w:rFonts w:cs="Times New Roman"/>
        </w:rPr>
        <w:t>.</w:t>
      </w:r>
      <w:bookmarkEnd w:id="41"/>
    </w:p>
    <w:p w14:paraId="0FCC6F0B" w14:textId="77777777" w:rsidR="00ED2BF8" w:rsidRPr="00ED2BF8" w:rsidRDefault="00ED2BF8" w:rsidP="007345DE">
      <w:pPr>
        <w:pStyle w:val="Heading5"/>
        <w:numPr>
          <w:ilvl w:val="0"/>
          <w:numId w:val="24"/>
        </w:numPr>
        <w:tabs>
          <w:tab w:val="left" w:pos="851"/>
        </w:tabs>
        <w:spacing w:before="0" w:after="120" w:line="240" w:lineRule="auto"/>
        <w:ind w:left="0" w:firstLine="567"/>
        <w:rPr>
          <w:rFonts w:cs="Times New Roman"/>
        </w:rPr>
      </w:pPr>
      <w:r w:rsidRPr="00ED2BF8">
        <w:rPr>
          <w:rFonts w:cs="Times New Roman"/>
        </w:rPr>
        <w:t>Luồng xử lý</w:t>
      </w:r>
    </w:p>
    <w:p w14:paraId="30CCB0AB" w14:textId="77777777" w:rsidR="00ED2BF8" w:rsidRPr="007345DE" w:rsidRDefault="00ED2BF8" w:rsidP="007345DE">
      <w:pPr>
        <w:spacing w:after="120" w:line="240" w:lineRule="auto"/>
        <w:ind w:firstLine="567"/>
      </w:pPr>
      <w:r w:rsidRPr="007345DE">
        <w:t>Giao diện chức năng như sau:</w:t>
      </w:r>
    </w:p>
    <w:p w14:paraId="37A26863" w14:textId="77777777" w:rsidR="004F3733" w:rsidRDefault="006616C3" w:rsidP="001005A1">
      <w:pPr>
        <w:pStyle w:val="ListParagraph"/>
        <w:spacing w:after="120" w:line="240" w:lineRule="auto"/>
        <w:ind w:left="0"/>
        <w:contextualSpacing w:val="0"/>
        <w:jc w:val="center"/>
        <w:rPr>
          <w:lang w:val="en-US"/>
        </w:rPr>
      </w:pPr>
      <w:r>
        <w:rPr>
          <w:noProof/>
          <w:lang w:val="en-US"/>
        </w:rPr>
        <w:drawing>
          <wp:inline distT="0" distB="0" distL="0" distR="0" wp14:anchorId="587034D2" wp14:editId="63A7317B">
            <wp:extent cx="5868670" cy="45840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043.jpg"/>
                    <pic:cNvPicPr/>
                  </pic:nvPicPr>
                  <pic:blipFill>
                    <a:blip r:embed="rId40">
                      <a:extLst>
                        <a:ext uri="{28A0092B-C50C-407E-A947-70E740481C1C}">
                          <a14:useLocalDpi xmlns:a14="http://schemas.microsoft.com/office/drawing/2010/main" val="0"/>
                        </a:ext>
                      </a:extLst>
                    </a:blip>
                    <a:stretch>
                      <a:fillRect/>
                    </a:stretch>
                  </pic:blipFill>
                  <pic:spPr>
                    <a:xfrm>
                      <a:off x="0" y="0"/>
                      <a:ext cx="5868670" cy="4584065"/>
                    </a:xfrm>
                    <a:prstGeom prst="rect">
                      <a:avLst/>
                    </a:prstGeom>
                  </pic:spPr>
                </pic:pic>
              </a:graphicData>
            </a:graphic>
          </wp:inline>
        </w:drawing>
      </w:r>
    </w:p>
    <w:p w14:paraId="6C8B76C1" w14:textId="77777777" w:rsidR="006616C3" w:rsidRDefault="00ED2BF8" w:rsidP="007345DE">
      <w:pPr>
        <w:pStyle w:val="ListParagraph"/>
        <w:numPr>
          <w:ilvl w:val="0"/>
          <w:numId w:val="7"/>
        </w:numPr>
        <w:spacing w:after="120" w:line="240" w:lineRule="auto"/>
        <w:ind w:left="0" w:firstLine="567"/>
        <w:contextualSpacing w:val="0"/>
        <w:jc w:val="both"/>
        <w:rPr>
          <w:lang w:val="en-US"/>
        </w:rPr>
      </w:pPr>
      <w:r>
        <w:rPr>
          <w:lang w:val="en-US"/>
        </w:rPr>
        <w:t xml:space="preserve">Chức năng hiển thị danh mục toàn bộ thông tin về </w:t>
      </w:r>
      <w:r w:rsidR="004F3733">
        <w:rPr>
          <w:lang w:val="en-US"/>
        </w:rPr>
        <w:t>các sân bay</w:t>
      </w:r>
      <w:r>
        <w:rPr>
          <w:lang w:val="en-US"/>
        </w:rPr>
        <w:t xml:space="preserve"> như giao diện trên</w:t>
      </w:r>
      <w:r w:rsidR="004F3733">
        <w:rPr>
          <w:lang w:val="en-US"/>
        </w:rPr>
        <w:t>, bao gồm các trường</w:t>
      </w:r>
      <w:r w:rsidR="006616C3">
        <w:rPr>
          <w:lang w:val="en-US"/>
        </w:rPr>
        <w:t>:</w:t>
      </w:r>
    </w:p>
    <w:p w14:paraId="3D57AD52" w14:textId="77777777" w:rsidR="00ED2BF8"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lastRenderedPageBreak/>
        <w:t>Số thứ tự</w:t>
      </w:r>
      <w:r w:rsidR="00ED2BF8">
        <w:rPr>
          <w:lang w:val="en-US"/>
        </w:rPr>
        <w:t>.</w:t>
      </w:r>
    </w:p>
    <w:p w14:paraId="67A0E925" w14:textId="77777777" w:rsidR="006616C3"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t>Loại sân bay</w:t>
      </w:r>
    </w:p>
    <w:p w14:paraId="231D1FC9" w14:textId="77777777" w:rsidR="006616C3"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t>Mã IATA, Mã ICAO</w:t>
      </w:r>
    </w:p>
    <w:p w14:paraId="2F5938B7" w14:textId="77777777" w:rsidR="006616C3"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t>Tên sân bay</w:t>
      </w:r>
    </w:p>
    <w:p w14:paraId="0CE17E07" w14:textId="77777777" w:rsidR="006616C3"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t>Toạ độ</w:t>
      </w:r>
    </w:p>
    <w:p w14:paraId="41AC9933" w14:textId="77777777" w:rsidR="006616C3" w:rsidRDefault="006616C3" w:rsidP="007345DE">
      <w:pPr>
        <w:pStyle w:val="ListParagraph"/>
        <w:numPr>
          <w:ilvl w:val="1"/>
          <w:numId w:val="25"/>
        </w:numPr>
        <w:tabs>
          <w:tab w:val="left" w:pos="851"/>
        </w:tabs>
        <w:spacing w:after="120" w:line="240" w:lineRule="auto"/>
        <w:ind w:left="0" w:firstLine="567"/>
        <w:contextualSpacing w:val="0"/>
        <w:rPr>
          <w:lang w:val="en-US"/>
        </w:rPr>
      </w:pPr>
      <w:r>
        <w:rPr>
          <w:lang w:val="en-US"/>
        </w:rPr>
        <w:t>Địa chỉ, Ghi chú</w:t>
      </w:r>
    </w:p>
    <w:p w14:paraId="157E1E62" w14:textId="77777777" w:rsidR="00ED2BF8" w:rsidRDefault="00ED2BF8" w:rsidP="007345DE">
      <w:pPr>
        <w:pStyle w:val="ListParagraph"/>
        <w:numPr>
          <w:ilvl w:val="0"/>
          <w:numId w:val="7"/>
        </w:numPr>
        <w:spacing w:after="120" w:line="240" w:lineRule="auto"/>
        <w:ind w:left="0" w:firstLine="567"/>
        <w:contextualSpacing w:val="0"/>
        <w:jc w:val="both"/>
        <w:rPr>
          <w:lang w:val="en-US"/>
        </w:rPr>
      </w:pPr>
      <w:r>
        <w:rPr>
          <w:lang w:val="en-US"/>
        </w:rPr>
        <w:t>Cho phép tìm kiếm nhanh theo mã ICAO</w:t>
      </w:r>
      <w:r w:rsidR="006616C3">
        <w:rPr>
          <w:lang w:val="en-US"/>
        </w:rPr>
        <w:t xml:space="preserve"> hoặc IATA</w:t>
      </w:r>
      <w:r>
        <w:rPr>
          <w:lang w:val="en-US"/>
        </w:rPr>
        <w:t xml:space="preserve">. (Nhập mã, bấm vào nút Search </w:t>
      </w:r>
      <w:r w:rsidRPr="007F56A7">
        <w:rPr>
          <w:lang w:val="en-US"/>
        </w:rPr>
        <w:sym w:font="Wingdings" w:char="F0E0"/>
      </w:r>
      <w:r>
        <w:rPr>
          <w:lang w:val="en-US"/>
        </w:rPr>
        <w:t xml:space="preserve"> Sẽ hiển thị tại bảng danh sách)</w:t>
      </w:r>
    </w:p>
    <w:p w14:paraId="22605BD0" w14:textId="77777777" w:rsidR="00ED2BF8" w:rsidRDefault="00ED2BF8" w:rsidP="007345DE">
      <w:pPr>
        <w:pStyle w:val="ListParagraph"/>
        <w:numPr>
          <w:ilvl w:val="0"/>
          <w:numId w:val="7"/>
        </w:numPr>
        <w:spacing w:after="120" w:line="240" w:lineRule="auto"/>
        <w:ind w:left="0" w:firstLine="567"/>
        <w:contextualSpacing w:val="0"/>
        <w:jc w:val="both"/>
        <w:rPr>
          <w:lang w:val="en-US"/>
        </w:rPr>
      </w:pPr>
      <w:r>
        <w:rPr>
          <w:lang w:val="en-US"/>
        </w:rPr>
        <w:t xml:space="preserve">Cho phép thêm sửa xoá thông tin về </w:t>
      </w:r>
      <w:r w:rsidR="006616C3">
        <w:rPr>
          <w:lang w:val="en-US"/>
        </w:rPr>
        <w:t>sân</w:t>
      </w:r>
      <w:r>
        <w:rPr>
          <w:lang w:val="en-US"/>
        </w:rPr>
        <w:t xml:space="preserve"> bay như sau:</w:t>
      </w:r>
    </w:p>
    <w:p w14:paraId="65AEF59B" w14:textId="77777777" w:rsidR="00ED2BF8" w:rsidRDefault="00ED2BF8" w:rsidP="007345DE">
      <w:pPr>
        <w:pStyle w:val="ListParagraph"/>
        <w:numPr>
          <w:ilvl w:val="0"/>
          <w:numId w:val="7"/>
        </w:numPr>
        <w:spacing w:after="120" w:line="240" w:lineRule="auto"/>
        <w:ind w:left="0" w:firstLine="567"/>
        <w:contextualSpacing w:val="0"/>
        <w:jc w:val="both"/>
        <w:rPr>
          <w:lang w:val="en-US"/>
        </w:rPr>
      </w:pPr>
      <w:r>
        <w:rPr>
          <w:lang w:val="en-US"/>
        </w:rPr>
        <w:t xml:space="preserve">Lựa chọn 1 </w:t>
      </w:r>
      <w:r w:rsidR="00DD4945">
        <w:rPr>
          <w:lang w:val="en-US"/>
        </w:rPr>
        <w:t>sân</w:t>
      </w:r>
      <w:r>
        <w:rPr>
          <w:lang w:val="en-US"/>
        </w:rPr>
        <w:t xml:space="preserve">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14:paraId="04111A3F" w14:textId="77777777" w:rsidR="00ED2BF8" w:rsidRDefault="00ED2BF8" w:rsidP="007345DE">
      <w:pPr>
        <w:pStyle w:val="ListParagraph"/>
        <w:numPr>
          <w:ilvl w:val="0"/>
          <w:numId w:val="7"/>
        </w:numPr>
        <w:spacing w:after="120" w:line="240" w:lineRule="auto"/>
        <w:ind w:left="0" w:firstLine="567"/>
        <w:contextualSpacing w:val="0"/>
        <w:jc w:val="both"/>
        <w:rPr>
          <w:lang w:val="en-US"/>
        </w:rPr>
      </w:pPr>
      <w:r>
        <w:rPr>
          <w:lang w:val="en-US"/>
        </w:rPr>
        <w:t xml:space="preserve">Kích đúp chuột vào 1 </w:t>
      </w:r>
      <w:r w:rsidR="00DD4945">
        <w:rPr>
          <w:lang w:val="en-US"/>
        </w:rPr>
        <w:t>sân</w:t>
      </w:r>
      <w:r>
        <w:rPr>
          <w:lang w:val="en-US"/>
        </w:rPr>
        <w:t xml:space="preserve"> bay tại bảng danh sách để thực hiện chỉnh sửa thông tin khi cần:</w:t>
      </w:r>
    </w:p>
    <w:p w14:paraId="1F289BAF" w14:textId="77777777" w:rsidR="00ED2BF8" w:rsidRPr="00EA2705" w:rsidRDefault="00ED2BF8" w:rsidP="007345DE">
      <w:pPr>
        <w:pStyle w:val="ListParagraph"/>
        <w:numPr>
          <w:ilvl w:val="0"/>
          <w:numId w:val="7"/>
        </w:numPr>
        <w:spacing w:after="120" w:line="240" w:lineRule="auto"/>
        <w:ind w:left="0" w:firstLine="567"/>
        <w:contextualSpacing w:val="0"/>
        <w:jc w:val="both"/>
      </w:pPr>
      <w:r w:rsidRPr="00EC37EC">
        <w:rPr>
          <w:lang w:val="en-US"/>
        </w:rPr>
        <w:t xml:space="preserve">Bấm vào nút New để pop up cửa sổ thêm mới thông tin về </w:t>
      </w:r>
      <w:r w:rsidR="00DD4945" w:rsidRPr="00EC37EC">
        <w:rPr>
          <w:lang w:val="en-US"/>
        </w:rPr>
        <w:t>sân</w:t>
      </w:r>
      <w:r w:rsidR="00683F0E" w:rsidRPr="00EC37EC">
        <w:rPr>
          <w:lang w:val="en-US"/>
        </w:rPr>
        <w:t xml:space="preserve"> bay với các trường thông tin như ở trên.</w:t>
      </w:r>
    </w:p>
    <w:p w14:paraId="73E95646" w14:textId="77777777" w:rsidR="00ED2BF8" w:rsidRPr="00E76608" w:rsidRDefault="00ED2BF8" w:rsidP="007345DE">
      <w:pPr>
        <w:pStyle w:val="Heading5"/>
        <w:numPr>
          <w:ilvl w:val="0"/>
          <w:numId w:val="24"/>
        </w:numPr>
        <w:tabs>
          <w:tab w:val="left" w:pos="851"/>
        </w:tabs>
        <w:spacing w:before="0" w:after="120" w:line="240" w:lineRule="auto"/>
        <w:ind w:left="0" w:firstLine="567"/>
        <w:rPr>
          <w:rFonts w:cs="Times New Roman"/>
        </w:rPr>
      </w:pPr>
      <w:r w:rsidRPr="00E76608">
        <w:rPr>
          <w:rFonts w:cs="Times New Roman"/>
        </w:rPr>
        <w:t>Bảng dữ liệu liên quan</w:t>
      </w:r>
    </w:p>
    <w:p w14:paraId="599FA321" w14:textId="77777777" w:rsidR="00ED2BF8" w:rsidRPr="00E76608" w:rsidRDefault="00ED2BF8" w:rsidP="007345DE">
      <w:pPr>
        <w:pStyle w:val="ListParagraph"/>
        <w:numPr>
          <w:ilvl w:val="0"/>
          <w:numId w:val="7"/>
        </w:numPr>
        <w:spacing w:after="120" w:line="240" w:lineRule="auto"/>
        <w:ind w:left="0" w:firstLine="567"/>
        <w:contextualSpacing w:val="0"/>
      </w:pPr>
      <w:r>
        <w:rPr>
          <w:lang w:val="en-US"/>
        </w:rPr>
        <w:t>Air</w:t>
      </w:r>
      <w:r w:rsidR="00683F0E">
        <w:rPr>
          <w:lang w:val="en-US"/>
        </w:rPr>
        <w:t>port</w:t>
      </w:r>
      <w:r>
        <w:rPr>
          <w:lang w:val="en-US"/>
        </w:rPr>
        <w:t>s</w:t>
      </w:r>
    </w:p>
    <w:p w14:paraId="5C4211D0" w14:textId="77777777" w:rsidR="00ED2BF8" w:rsidRPr="007345DE" w:rsidRDefault="00ED2BF8" w:rsidP="007345DE">
      <w:pPr>
        <w:pStyle w:val="Heading5"/>
        <w:numPr>
          <w:ilvl w:val="0"/>
          <w:numId w:val="24"/>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p w14:paraId="6DB236D2" w14:textId="77777777" w:rsidR="00ED2BF8" w:rsidRPr="00E76608" w:rsidRDefault="00ED2BF8" w:rsidP="001005A1">
      <w:pPr>
        <w:pStyle w:val="Heading5"/>
        <w:numPr>
          <w:ilvl w:val="0"/>
          <w:numId w:val="0"/>
        </w:numPr>
        <w:spacing w:before="0" w:after="120" w:line="240" w:lineRule="auto"/>
        <w:ind w:left="360" w:hanging="360"/>
        <w:jc w:val="center"/>
        <w:rPr>
          <w:rFonts w:cs="Times New Roman"/>
        </w:rPr>
      </w:pPr>
      <w:r>
        <w:rPr>
          <w:rFonts w:cs="Times New Roman"/>
          <w:noProof/>
        </w:rPr>
        <w:drawing>
          <wp:inline distT="0" distB="0" distL="0" distR="0" wp14:anchorId="202229AE" wp14:editId="59A5C490">
            <wp:extent cx="2428875" cy="22180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39">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14:paraId="68EE0375" w14:textId="77777777" w:rsidR="00ED2BF8" w:rsidRDefault="00ED2BF8" w:rsidP="001005A1">
      <w:pPr>
        <w:spacing w:after="120" w:line="240" w:lineRule="auto"/>
      </w:pPr>
    </w:p>
    <w:p w14:paraId="0E07925F" w14:textId="77777777" w:rsidR="00F653A9" w:rsidRPr="00E76608" w:rsidRDefault="00F653A9" w:rsidP="007345DE">
      <w:pPr>
        <w:pStyle w:val="Heading3"/>
        <w:numPr>
          <w:ilvl w:val="0"/>
          <w:numId w:val="0"/>
        </w:numPr>
        <w:spacing w:before="0" w:after="120" w:line="240" w:lineRule="auto"/>
        <w:ind w:firstLine="567"/>
        <w:rPr>
          <w:rFonts w:cs="Times New Roman"/>
        </w:rPr>
      </w:pPr>
      <w:bookmarkStart w:id="42" w:name="_Toc52875735"/>
      <w:r w:rsidRPr="00E76608">
        <w:rPr>
          <w:rFonts w:cs="Times New Roman"/>
        </w:rPr>
        <w:t>5.3.</w:t>
      </w:r>
      <w:r>
        <w:rPr>
          <w:rFonts w:cs="Times New Roman"/>
        </w:rPr>
        <w:t>1</w:t>
      </w:r>
      <w:r w:rsidR="001051EF">
        <w:rPr>
          <w:rFonts w:cs="Times New Roman"/>
        </w:rPr>
        <w:t>2</w:t>
      </w:r>
      <w:r w:rsidRPr="00E76608">
        <w:rPr>
          <w:rFonts w:cs="Times New Roman"/>
        </w:rPr>
        <w:t xml:space="preserve">. </w:t>
      </w:r>
      <w:r>
        <w:rPr>
          <w:rFonts w:cs="Times New Roman"/>
        </w:rPr>
        <w:t>Chức năng danh mục điểm báo cáo</w:t>
      </w:r>
      <w:r w:rsidRPr="00E76608">
        <w:rPr>
          <w:rFonts w:cs="Times New Roman"/>
        </w:rPr>
        <w:t>.</w:t>
      </w:r>
      <w:bookmarkEnd w:id="42"/>
    </w:p>
    <w:p w14:paraId="53870B72" w14:textId="77777777" w:rsidR="00F653A9" w:rsidRPr="00F653A9" w:rsidRDefault="00F653A9" w:rsidP="007345DE">
      <w:pPr>
        <w:pStyle w:val="Heading5"/>
        <w:numPr>
          <w:ilvl w:val="0"/>
          <w:numId w:val="26"/>
        </w:numPr>
        <w:tabs>
          <w:tab w:val="left" w:pos="851"/>
        </w:tabs>
        <w:spacing w:before="0" w:after="120" w:line="240" w:lineRule="auto"/>
        <w:ind w:left="0" w:firstLine="567"/>
        <w:rPr>
          <w:rFonts w:cs="Times New Roman"/>
        </w:rPr>
      </w:pPr>
      <w:r w:rsidRPr="00F653A9">
        <w:rPr>
          <w:rFonts w:cs="Times New Roman"/>
        </w:rPr>
        <w:t>Luồng xử lý</w:t>
      </w:r>
    </w:p>
    <w:p w14:paraId="7ECEF272" w14:textId="77777777" w:rsidR="000B4AF1" w:rsidRDefault="000B4AF1" w:rsidP="007345DE">
      <w:pPr>
        <w:pStyle w:val="ListParagraph"/>
        <w:numPr>
          <w:ilvl w:val="0"/>
          <w:numId w:val="7"/>
        </w:numPr>
        <w:spacing w:after="120" w:line="240" w:lineRule="auto"/>
        <w:ind w:left="0" w:firstLine="567"/>
        <w:contextualSpacing w:val="0"/>
        <w:jc w:val="both"/>
        <w:rPr>
          <w:lang w:val="en-US"/>
        </w:rPr>
      </w:pPr>
      <w:r>
        <w:rPr>
          <w:lang w:val="en-US"/>
        </w:rPr>
        <w:t xml:space="preserve">Đọc thông tin về danh mục các điểm báo cáo từ file </w:t>
      </w:r>
      <w:r w:rsidR="007B719E">
        <w:rPr>
          <w:lang w:val="en-US"/>
        </w:rPr>
        <w:t>points</w:t>
      </w:r>
      <w:r>
        <w:rPr>
          <w:lang w:val="en-US"/>
        </w:rPr>
        <w:t>.xml. Nếu không có file sẽ tự động khởi tạo file với dữ liệu rỗng.</w:t>
      </w:r>
    </w:p>
    <w:p w14:paraId="6437FE0A" w14:textId="77777777" w:rsidR="00F653A9" w:rsidRDefault="00F653A9" w:rsidP="007345DE">
      <w:pPr>
        <w:pStyle w:val="ListParagraph"/>
        <w:numPr>
          <w:ilvl w:val="0"/>
          <w:numId w:val="7"/>
        </w:numPr>
        <w:spacing w:after="120" w:line="240" w:lineRule="auto"/>
        <w:ind w:left="0" w:firstLine="567"/>
        <w:contextualSpacing w:val="0"/>
        <w:jc w:val="both"/>
        <w:rPr>
          <w:lang w:val="en-US"/>
        </w:rPr>
      </w:pPr>
      <w:r>
        <w:rPr>
          <w:lang w:val="en-US"/>
        </w:rPr>
        <w:t>Chức năng hiển thị danh mục toàn bộ thông tin về các điểm báo cáo trên bản đồ không lưu, bao gồm các trường:</w:t>
      </w:r>
    </w:p>
    <w:p w14:paraId="5319C4EF" w14:textId="77777777" w:rsidR="00F653A9" w:rsidRDefault="00F653A9" w:rsidP="007345DE">
      <w:pPr>
        <w:pStyle w:val="ListParagraph"/>
        <w:numPr>
          <w:ilvl w:val="1"/>
          <w:numId w:val="25"/>
        </w:numPr>
        <w:spacing w:after="120" w:line="240" w:lineRule="auto"/>
        <w:ind w:left="0" w:firstLine="567"/>
        <w:contextualSpacing w:val="0"/>
        <w:rPr>
          <w:lang w:val="en-US"/>
        </w:rPr>
      </w:pPr>
      <w:r>
        <w:rPr>
          <w:lang w:val="en-US"/>
        </w:rPr>
        <w:t>Name.</w:t>
      </w:r>
    </w:p>
    <w:p w14:paraId="1EA4F5F8" w14:textId="77777777" w:rsidR="00F653A9" w:rsidRDefault="00F653A9" w:rsidP="007345DE">
      <w:pPr>
        <w:pStyle w:val="ListParagraph"/>
        <w:numPr>
          <w:ilvl w:val="1"/>
          <w:numId w:val="25"/>
        </w:numPr>
        <w:spacing w:after="120" w:line="240" w:lineRule="auto"/>
        <w:ind w:left="0" w:firstLine="567"/>
        <w:contextualSpacing w:val="0"/>
        <w:rPr>
          <w:lang w:val="en-US"/>
        </w:rPr>
      </w:pPr>
      <w:r>
        <w:rPr>
          <w:lang w:val="en-US"/>
        </w:rPr>
        <w:t>Type (Có 2 loại là VOR/DME và FIXED)</w:t>
      </w:r>
    </w:p>
    <w:p w14:paraId="397CE936" w14:textId="77777777" w:rsidR="00F653A9" w:rsidRDefault="00F653A9" w:rsidP="007345DE">
      <w:pPr>
        <w:pStyle w:val="ListParagraph"/>
        <w:numPr>
          <w:ilvl w:val="1"/>
          <w:numId w:val="25"/>
        </w:numPr>
        <w:spacing w:after="120" w:line="240" w:lineRule="auto"/>
        <w:ind w:left="0" w:firstLine="567"/>
        <w:contextualSpacing w:val="0"/>
        <w:rPr>
          <w:lang w:val="en-US"/>
        </w:rPr>
      </w:pPr>
      <w:r>
        <w:rPr>
          <w:lang w:val="en-US"/>
        </w:rPr>
        <w:lastRenderedPageBreak/>
        <w:t>Freq</w:t>
      </w:r>
    </w:p>
    <w:p w14:paraId="080B865A" w14:textId="77777777" w:rsidR="00F653A9" w:rsidRDefault="00F653A9" w:rsidP="007345DE">
      <w:pPr>
        <w:pStyle w:val="ListParagraph"/>
        <w:numPr>
          <w:ilvl w:val="1"/>
          <w:numId w:val="25"/>
        </w:numPr>
        <w:spacing w:after="120" w:line="240" w:lineRule="auto"/>
        <w:ind w:left="0" w:firstLine="567"/>
        <w:contextualSpacing w:val="0"/>
        <w:rPr>
          <w:lang w:val="en-US"/>
        </w:rPr>
      </w:pPr>
      <w:r>
        <w:rPr>
          <w:lang w:val="en-US"/>
        </w:rPr>
        <w:t>Latitude, Longitude</w:t>
      </w:r>
    </w:p>
    <w:p w14:paraId="3D2DD3FB" w14:textId="77777777" w:rsidR="00F653A9" w:rsidRDefault="00F653A9" w:rsidP="007345DE">
      <w:pPr>
        <w:pStyle w:val="ListParagraph"/>
        <w:numPr>
          <w:ilvl w:val="0"/>
          <w:numId w:val="7"/>
        </w:numPr>
        <w:spacing w:after="120" w:line="240" w:lineRule="auto"/>
        <w:ind w:left="0" w:firstLine="567"/>
        <w:contextualSpacing w:val="0"/>
        <w:rPr>
          <w:lang w:val="en-US"/>
        </w:rPr>
      </w:pPr>
      <w:r>
        <w:rPr>
          <w:lang w:val="en-US"/>
        </w:rPr>
        <w:t>Cho phép thêm sửa xoá thông tin về điểm báo cáo như sau:</w:t>
      </w:r>
    </w:p>
    <w:p w14:paraId="222A213F" w14:textId="77777777" w:rsidR="00F653A9" w:rsidRDefault="00F653A9" w:rsidP="007345DE">
      <w:pPr>
        <w:pStyle w:val="ListParagraph"/>
        <w:numPr>
          <w:ilvl w:val="0"/>
          <w:numId w:val="7"/>
        </w:numPr>
        <w:spacing w:after="120" w:line="240" w:lineRule="auto"/>
        <w:ind w:left="0" w:firstLine="567"/>
        <w:contextualSpacing w:val="0"/>
        <w:rPr>
          <w:lang w:val="en-US"/>
        </w:rPr>
      </w:pPr>
      <w:r>
        <w:rPr>
          <w:lang w:val="en-US"/>
        </w:rPr>
        <w:t xml:space="preserve">Lựa chọn 1 sân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14:paraId="454A384A" w14:textId="77777777" w:rsidR="00F653A9" w:rsidRDefault="00F653A9" w:rsidP="007345DE">
      <w:pPr>
        <w:pStyle w:val="ListParagraph"/>
        <w:numPr>
          <w:ilvl w:val="0"/>
          <w:numId w:val="7"/>
        </w:numPr>
        <w:spacing w:after="120" w:line="240" w:lineRule="auto"/>
        <w:ind w:left="0" w:firstLine="567"/>
        <w:contextualSpacing w:val="0"/>
        <w:rPr>
          <w:lang w:val="en-US"/>
        </w:rPr>
      </w:pPr>
      <w:r>
        <w:rPr>
          <w:lang w:val="en-US"/>
        </w:rPr>
        <w:t>Kích đúp chuột vào 1 hàng tại bảng danh sách để thực hiện chỉnh sửa thông tin khi cần:</w:t>
      </w:r>
    </w:p>
    <w:p w14:paraId="4B5E56E2" w14:textId="77777777" w:rsidR="00F653A9" w:rsidRPr="00F653A9" w:rsidRDefault="00F653A9" w:rsidP="007345DE">
      <w:pPr>
        <w:pStyle w:val="ListParagraph"/>
        <w:numPr>
          <w:ilvl w:val="0"/>
          <w:numId w:val="7"/>
        </w:numPr>
        <w:spacing w:after="120" w:line="240" w:lineRule="auto"/>
        <w:ind w:left="0" w:firstLine="567"/>
        <w:contextualSpacing w:val="0"/>
        <w:rPr>
          <w:lang w:val="en-US"/>
        </w:rPr>
      </w:pPr>
      <w:r>
        <w:rPr>
          <w:lang w:val="en-US"/>
        </w:rPr>
        <w:t>Bấm vào nút New để pop up cửa sổ thêm mới thông tin về các điểm với các trường thông tin như ở trên.</w:t>
      </w:r>
    </w:p>
    <w:p w14:paraId="7D37FA6F" w14:textId="77777777" w:rsidR="00F653A9" w:rsidRPr="00E76608" w:rsidRDefault="00F653A9" w:rsidP="007345DE">
      <w:pPr>
        <w:pStyle w:val="Heading5"/>
        <w:numPr>
          <w:ilvl w:val="0"/>
          <w:numId w:val="26"/>
        </w:numPr>
        <w:tabs>
          <w:tab w:val="left" w:pos="851"/>
        </w:tabs>
        <w:spacing w:before="0" w:after="120" w:line="240" w:lineRule="auto"/>
        <w:ind w:left="0" w:firstLine="567"/>
        <w:rPr>
          <w:rFonts w:cs="Times New Roman"/>
        </w:rPr>
      </w:pPr>
      <w:r w:rsidRPr="00E76608">
        <w:rPr>
          <w:rFonts w:cs="Times New Roman"/>
        </w:rPr>
        <w:t>Bảng dữ liệu liên quan</w:t>
      </w:r>
    </w:p>
    <w:p w14:paraId="678F6876" w14:textId="77777777" w:rsidR="00F653A9" w:rsidRPr="00E76608" w:rsidRDefault="001051EF" w:rsidP="007345DE">
      <w:pPr>
        <w:pStyle w:val="ListParagraph"/>
        <w:numPr>
          <w:ilvl w:val="0"/>
          <w:numId w:val="7"/>
        </w:numPr>
        <w:spacing w:after="120" w:line="240" w:lineRule="auto"/>
        <w:ind w:left="0" w:firstLine="567"/>
        <w:contextualSpacing w:val="0"/>
      </w:pPr>
      <w:r>
        <w:rPr>
          <w:lang w:val="en-US"/>
        </w:rPr>
        <w:t>Dữ liệu không lưu vào</w:t>
      </w:r>
      <w:r w:rsidR="0085766A">
        <w:rPr>
          <w:lang w:val="en-US"/>
        </w:rPr>
        <w:t xml:space="preserve"> hệ quản trị</w:t>
      </w:r>
      <w:r>
        <w:rPr>
          <w:lang w:val="en-US"/>
        </w:rPr>
        <w:t xml:space="preserve"> CSDL mà lưu trực tiếp ra file config có tên </w:t>
      </w:r>
      <w:r w:rsidR="007B719E">
        <w:rPr>
          <w:lang w:val="en-US"/>
        </w:rPr>
        <w:t>points</w:t>
      </w:r>
      <w:r>
        <w:rPr>
          <w:lang w:val="en-US"/>
        </w:rPr>
        <w:t>.</w:t>
      </w:r>
      <w:r w:rsidR="0085766A">
        <w:rPr>
          <w:lang w:val="en-US"/>
        </w:rPr>
        <w:t>xml</w:t>
      </w:r>
    </w:p>
    <w:p w14:paraId="03A765B1" w14:textId="77777777" w:rsidR="00F653A9" w:rsidRPr="007345DE" w:rsidRDefault="00F653A9" w:rsidP="007345DE">
      <w:pPr>
        <w:pStyle w:val="Heading5"/>
        <w:numPr>
          <w:ilvl w:val="0"/>
          <w:numId w:val="26"/>
        </w:numPr>
        <w:tabs>
          <w:tab w:val="left" w:pos="851"/>
        </w:tabs>
        <w:spacing w:before="0" w:after="120" w:line="240" w:lineRule="auto"/>
        <w:ind w:left="0" w:firstLine="567"/>
        <w:rPr>
          <w:bCs w:val="0"/>
          <w:iCs w:val="0"/>
        </w:rPr>
      </w:pPr>
      <w:r w:rsidRPr="007345DE">
        <w:rPr>
          <w:bCs w:val="0"/>
          <w:iCs w:val="0"/>
        </w:rPr>
        <w:t>Tham số đầu vào</w:t>
      </w:r>
      <w:r w:rsidR="008C3A7B" w:rsidRPr="007345DE">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8C3A7B" w14:paraId="1E65C660" w14:textId="77777777" w:rsidTr="000B4AF1">
        <w:tc>
          <w:tcPr>
            <w:tcW w:w="450" w:type="dxa"/>
          </w:tcPr>
          <w:p w14:paraId="47F4DD37" w14:textId="77777777" w:rsidR="008C3A7B" w:rsidRPr="00BE5EDF" w:rsidRDefault="008C3A7B"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080" w:type="dxa"/>
          </w:tcPr>
          <w:p w14:paraId="17D75D60" w14:textId="77777777" w:rsidR="008C3A7B" w:rsidRPr="00FB0257" w:rsidRDefault="008C3A7B"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620" w:type="dxa"/>
          </w:tcPr>
          <w:p w14:paraId="3C25EFE9" w14:textId="77777777" w:rsidR="008C3A7B" w:rsidRPr="00FB0257" w:rsidRDefault="008C3A7B"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997" w:type="dxa"/>
          </w:tcPr>
          <w:p w14:paraId="167194CA" w14:textId="77777777" w:rsidR="008C3A7B" w:rsidRPr="00FB0257" w:rsidRDefault="008C3A7B"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8C3A7B" w14:paraId="5C808DCB" w14:textId="77777777" w:rsidTr="000B4AF1">
        <w:trPr>
          <w:trHeight w:val="332"/>
        </w:trPr>
        <w:tc>
          <w:tcPr>
            <w:tcW w:w="450" w:type="dxa"/>
          </w:tcPr>
          <w:p w14:paraId="4178252B" w14:textId="77777777" w:rsidR="008C3A7B" w:rsidRPr="00FB0257" w:rsidRDefault="008C3A7B"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3936C9B9" w14:textId="77777777" w:rsidR="008C3A7B" w:rsidRPr="00FB0257" w:rsidRDefault="008C3A7B"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05E595A7" w14:textId="77777777" w:rsidR="008C3A7B" w:rsidRPr="00FB0257" w:rsidRDefault="008C3A7B"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w:t>
            </w:r>
            <w:r>
              <w:rPr>
                <w:rFonts w:ascii="Times New Roman" w:hAnsi="Times New Roman"/>
                <w:lang w:val="en-US"/>
              </w:rPr>
              <w:t>Delete</w:t>
            </w:r>
          </w:p>
        </w:tc>
        <w:tc>
          <w:tcPr>
            <w:tcW w:w="5997" w:type="dxa"/>
          </w:tcPr>
          <w:p w14:paraId="53AADA2B" w14:textId="77777777" w:rsidR="008C3A7B" w:rsidRPr="00FB0257" w:rsidRDefault="008C3A7B"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ActionPerformed(java.awt.event.ActionEvent evt)</w:t>
            </w:r>
          </w:p>
        </w:tc>
      </w:tr>
      <w:tr w:rsidR="008C3A7B" w14:paraId="3FBBBCDA" w14:textId="77777777" w:rsidTr="000B4AF1">
        <w:tc>
          <w:tcPr>
            <w:tcW w:w="450" w:type="dxa"/>
          </w:tcPr>
          <w:p w14:paraId="4ACC8D58" w14:textId="77777777" w:rsidR="008C3A7B" w:rsidRPr="00FB0257" w:rsidRDefault="008C3A7B"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245758B0" w14:textId="77777777" w:rsidR="008C3A7B" w:rsidRPr="00FB0257" w:rsidRDefault="008C3A7B"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45F22B1C" w14:textId="77777777" w:rsidR="008C3A7B" w:rsidRPr="00FB0257" w:rsidRDefault="008C3A7B"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w:t>
            </w:r>
            <w:r>
              <w:rPr>
                <w:rFonts w:ascii="Times New Roman" w:hAnsi="Times New Roman"/>
                <w:lang w:val="en-US"/>
              </w:rPr>
              <w:t>Edit</w:t>
            </w:r>
          </w:p>
        </w:tc>
        <w:tc>
          <w:tcPr>
            <w:tcW w:w="5997" w:type="dxa"/>
          </w:tcPr>
          <w:p w14:paraId="766C9C79" w14:textId="77777777" w:rsidR="008C3A7B" w:rsidRPr="00FB0257" w:rsidRDefault="008C3A7B" w:rsidP="001005A1">
            <w:pPr>
              <w:pStyle w:val="ListParagraph"/>
              <w:spacing w:after="120"/>
              <w:ind w:left="0"/>
              <w:contextualSpacing w:val="0"/>
              <w:rPr>
                <w:rFonts w:ascii="Times New Roman" w:hAnsi="Times New Roman"/>
              </w:rPr>
            </w:pPr>
            <w:r w:rsidRPr="00D46603">
              <w:rPr>
                <w:rFonts w:ascii="Times New Roman" w:hAnsi="Times New Roman"/>
                <w:lang w:val="en-US"/>
              </w:rPr>
              <w:t>btnDeactiveActionPerformed(java.awt.event.ActionEvent evt)</w:t>
            </w:r>
          </w:p>
        </w:tc>
      </w:tr>
      <w:tr w:rsidR="008C3A7B" w14:paraId="7E378D92" w14:textId="77777777" w:rsidTr="000B4AF1">
        <w:tc>
          <w:tcPr>
            <w:tcW w:w="450" w:type="dxa"/>
          </w:tcPr>
          <w:p w14:paraId="2048CA71" w14:textId="77777777" w:rsidR="008C3A7B" w:rsidRDefault="008C3A7B" w:rsidP="001005A1">
            <w:pPr>
              <w:pStyle w:val="ListParagraph"/>
              <w:spacing w:after="120"/>
              <w:ind w:left="0"/>
              <w:contextualSpacing w:val="0"/>
              <w:jc w:val="center"/>
              <w:rPr>
                <w:lang w:val="en-US"/>
              </w:rPr>
            </w:pPr>
            <w:r>
              <w:rPr>
                <w:lang w:val="en-US"/>
              </w:rPr>
              <w:t>3</w:t>
            </w:r>
          </w:p>
        </w:tc>
        <w:tc>
          <w:tcPr>
            <w:tcW w:w="1080" w:type="dxa"/>
          </w:tcPr>
          <w:p w14:paraId="238B2353" w14:textId="77777777" w:rsidR="008C3A7B" w:rsidRPr="00FB0257" w:rsidRDefault="008C3A7B"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2BD6EB90" w14:textId="77777777" w:rsidR="008C3A7B" w:rsidRPr="00D46603" w:rsidRDefault="008C3A7B" w:rsidP="001005A1">
            <w:pPr>
              <w:pStyle w:val="ListParagraph"/>
              <w:spacing w:after="120"/>
              <w:ind w:left="0"/>
              <w:contextualSpacing w:val="0"/>
              <w:rPr>
                <w:lang w:val="en-US"/>
              </w:rPr>
            </w:pPr>
            <w:r w:rsidRPr="00D46603">
              <w:rPr>
                <w:rFonts w:ascii="Times New Roman" w:hAnsi="Times New Roman"/>
                <w:lang w:val="en-US"/>
              </w:rPr>
              <w:t>btn</w:t>
            </w:r>
            <w:r>
              <w:rPr>
                <w:rFonts w:ascii="Times New Roman" w:hAnsi="Times New Roman"/>
                <w:lang w:val="en-US"/>
              </w:rPr>
              <w:t>New</w:t>
            </w:r>
          </w:p>
        </w:tc>
        <w:tc>
          <w:tcPr>
            <w:tcW w:w="5997" w:type="dxa"/>
          </w:tcPr>
          <w:p w14:paraId="6F17C6EE" w14:textId="77777777" w:rsidR="008C3A7B" w:rsidRPr="00D46603" w:rsidRDefault="008C3A7B" w:rsidP="001005A1">
            <w:pPr>
              <w:pStyle w:val="ListParagraph"/>
              <w:spacing w:after="120"/>
              <w:ind w:left="0"/>
              <w:contextualSpacing w:val="0"/>
              <w:rPr>
                <w:lang w:val="en-US"/>
              </w:rPr>
            </w:pPr>
            <w:r w:rsidRPr="00D46603">
              <w:rPr>
                <w:rFonts w:ascii="Times New Roman" w:hAnsi="Times New Roman"/>
                <w:lang w:val="en-US"/>
              </w:rPr>
              <w:t>btnCancelActionPerformed(java.awt.event.ActionEvent evt)</w:t>
            </w:r>
          </w:p>
        </w:tc>
      </w:tr>
      <w:tr w:rsidR="008C3A7B" w14:paraId="27515B8D" w14:textId="77777777" w:rsidTr="000B4AF1">
        <w:tc>
          <w:tcPr>
            <w:tcW w:w="450" w:type="dxa"/>
          </w:tcPr>
          <w:p w14:paraId="343F16A5" w14:textId="77777777" w:rsidR="008C3A7B" w:rsidRPr="008C3A7B" w:rsidRDefault="008C3A7B"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4</w:t>
            </w:r>
          </w:p>
        </w:tc>
        <w:tc>
          <w:tcPr>
            <w:tcW w:w="1080" w:type="dxa"/>
          </w:tcPr>
          <w:p w14:paraId="7354947A" w14:textId="77777777" w:rsidR="008C3A7B" w:rsidRPr="008C3A7B" w:rsidRDefault="008C3A7B"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JTable</w:t>
            </w:r>
          </w:p>
        </w:tc>
        <w:tc>
          <w:tcPr>
            <w:tcW w:w="1620" w:type="dxa"/>
          </w:tcPr>
          <w:p w14:paraId="0ED0F2AD" w14:textId="77777777" w:rsidR="008C3A7B" w:rsidRPr="008C3A7B" w:rsidRDefault="008C3A7B"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tblPoint</w:t>
            </w:r>
            <w:r>
              <w:rPr>
                <w:rFonts w:ascii="Times New Roman" w:hAnsi="Times New Roman"/>
                <w:lang w:val="en-US"/>
              </w:rPr>
              <w:t>s</w:t>
            </w:r>
          </w:p>
        </w:tc>
        <w:tc>
          <w:tcPr>
            <w:tcW w:w="5997" w:type="dxa"/>
          </w:tcPr>
          <w:p w14:paraId="00FA8F1F" w14:textId="77777777" w:rsidR="008C3A7B" w:rsidRPr="00D46603" w:rsidRDefault="008C3A7B" w:rsidP="001005A1">
            <w:pPr>
              <w:pStyle w:val="ListParagraph"/>
              <w:spacing w:after="120"/>
              <w:ind w:left="0"/>
              <w:contextualSpacing w:val="0"/>
              <w:rPr>
                <w:lang w:val="en-US"/>
              </w:rPr>
            </w:pPr>
            <w:r w:rsidRPr="008C3A7B">
              <w:rPr>
                <w:rFonts w:ascii="Times New Roman" w:hAnsi="Times New Roman"/>
                <w:lang w:val="en-US"/>
              </w:rPr>
              <w:t>tblPoint</w:t>
            </w:r>
            <w:r>
              <w:rPr>
                <w:rFonts w:ascii="Times New Roman" w:hAnsi="Times New Roman"/>
                <w:lang w:val="en-US"/>
              </w:rPr>
              <w:t>s</w:t>
            </w:r>
            <w:r w:rsidRPr="008C3A7B">
              <w:rPr>
                <w:rFonts w:ascii="Times New Roman" w:hAnsi="Times New Roman"/>
                <w:lang w:val="en-US"/>
              </w:rPr>
              <w:t>MouseClicked(java.awt.event.MouseEvent evt)</w:t>
            </w:r>
          </w:p>
        </w:tc>
      </w:tr>
    </w:tbl>
    <w:p w14:paraId="7731E80B" w14:textId="77777777" w:rsidR="00F653A9" w:rsidRPr="00E76608" w:rsidRDefault="00F653A9" w:rsidP="001005A1">
      <w:pPr>
        <w:pStyle w:val="Heading5"/>
        <w:numPr>
          <w:ilvl w:val="0"/>
          <w:numId w:val="0"/>
        </w:numPr>
        <w:spacing w:before="0" w:after="120" w:line="240" w:lineRule="auto"/>
        <w:ind w:left="360" w:hanging="360"/>
        <w:jc w:val="center"/>
        <w:rPr>
          <w:rFonts w:cs="Times New Roman"/>
        </w:rPr>
      </w:pPr>
    </w:p>
    <w:p w14:paraId="509FDFB3" w14:textId="77777777" w:rsidR="007B719E" w:rsidRPr="00E76608" w:rsidRDefault="007B719E" w:rsidP="007345DE">
      <w:pPr>
        <w:pStyle w:val="Heading3"/>
        <w:numPr>
          <w:ilvl w:val="0"/>
          <w:numId w:val="0"/>
        </w:numPr>
        <w:spacing w:before="0" w:after="120" w:line="240" w:lineRule="auto"/>
        <w:ind w:firstLine="567"/>
        <w:rPr>
          <w:rFonts w:cs="Times New Roman"/>
        </w:rPr>
      </w:pPr>
      <w:bookmarkStart w:id="43" w:name="_Toc52875736"/>
      <w:r w:rsidRPr="00E76608">
        <w:rPr>
          <w:rFonts w:cs="Times New Roman"/>
        </w:rPr>
        <w:t>5.3.</w:t>
      </w:r>
      <w:r>
        <w:rPr>
          <w:rFonts w:cs="Times New Roman"/>
        </w:rPr>
        <w:t>13</w:t>
      </w:r>
      <w:r w:rsidRPr="00E76608">
        <w:rPr>
          <w:rFonts w:cs="Times New Roman"/>
        </w:rPr>
        <w:t xml:space="preserve">. </w:t>
      </w:r>
      <w:r>
        <w:rPr>
          <w:rFonts w:cs="Times New Roman"/>
        </w:rPr>
        <w:t>Chức năng danh mục đường bay</w:t>
      </w:r>
      <w:r w:rsidRPr="00E76608">
        <w:rPr>
          <w:rFonts w:cs="Times New Roman"/>
        </w:rPr>
        <w:t>.</w:t>
      </w:r>
      <w:bookmarkEnd w:id="43"/>
    </w:p>
    <w:p w14:paraId="2055B543" w14:textId="77777777" w:rsidR="007B719E" w:rsidRPr="007B719E" w:rsidRDefault="007B719E" w:rsidP="007345DE">
      <w:pPr>
        <w:pStyle w:val="Heading5"/>
        <w:numPr>
          <w:ilvl w:val="0"/>
          <w:numId w:val="27"/>
        </w:numPr>
        <w:tabs>
          <w:tab w:val="left" w:pos="851"/>
        </w:tabs>
        <w:spacing w:before="0" w:after="120" w:line="240" w:lineRule="auto"/>
        <w:ind w:left="0" w:firstLine="567"/>
        <w:rPr>
          <w:rFonts w:cs="Times New Roman"/>
        </w:rPr>
      </w:pPr>
      <w:r w:rsidRPr="007B719E">
        <w:rPr>
          <w:rFonts w:cs="Times New Roman"/>
        </w:rPr>
        <w:t>Luồng xử lý</w:t>
      </w:r>
    </w:p>
    <w:p w14:paraId="1317A003" w14:textId="77777777" w:rsidR="007B719E" w:rsidRDefault="007B719E" w:rsidP="007345DE">
      <w:pPr>
        <w:pStyle w:val="ListParagraph"/>
        <w:numPr>
          <w:ilvl w:val="0"/>
          <w:numId w:val="7"/>
        </w:numPr>
        <w:spacing w:after="120" w:line="240" w:lineRule="auto"/>
        <w:ind w:left="0" w:firstLine="567"/>
        <w:contextualSpacing w:val="0"/>
        <w:jc w:val="both"/>
        <w:rPr>
          <w:lang w:val="en-US"/>
        </w:rPr>
      </w:pPr>
      <w:r>
        <w:rPr>
          <w:lang w:val="en-US"/>
        </w:rPr>
        <w:t xml:space="preserve">Đọc thông tin về danh mục các </w:t>
      </w:r>
      <w:r w:rsidR="00BC102B">
        <w:rPr>
          <w:lang w:val="en-US"/>
        </w:rPr>
        <w:t>đường bay</w:t>
      </w:r>
      <w:r>
        <w:rPr>
          <w:lang w:val="en-US"/>
        </w:rPr>
        <w:t xml:space="preserve"> từ file route.xml. Nếu không có file sẽ tự động khởi tạo file với dữ liệu rỗng.</w:t>
      </w:r>
    </w:p>
    <w:p w14:paraId="0C62504F" w14:textId="77777777" w:rsidR="007B719E" w:rsidRDefault="007B719E" w:rsidP="007345DE">
      <w:pPr>
        <w:pStyle w:val="ListParagraph"/>
        <w:numPr>
          <w:ilvl w:val="0"/>
          <w:numId w:val="7"/>
        </w:numPr>
        <w:spacing w:after="120" w:line="240" w:lineRule="auto"/>
        <w:ind w:left="0" w:firstLine="567"/>
        <w:contextualSpacing w:val="0"/>
        <w:jc w:val="both"/>
        <w:rPr>
          <w:lang w:val="en-US"/>
        </w:rPr>
      </w:pPr>
      <w:r>
        <w:rPr>
          <w:lang w:val="en-US"/>
        </w:rPr>
        <w:t xml:space="preserve">Chức năng hiển thị danh mục toàn bộ thông tin về các </w:t>
      </w:r>
      <w:r w:rsidR="00BC102B">
        <w:rPr>
          <w:lang w:val="en-US"/>
        </w:rPr>
        <w:t>đường bay</w:t>
      </w:r>
      <w:r>
        <w:rPr>
          <w:lang w:val="en-US"/>
        </w:rPr>
        <w:t xml:space="preserve"> trên bản đồ không lưu, bao gồm các trường:</w:t>
      </w:r>
    </w:p>
    <w:p w14:paraId="32AFA989" w14:textId="77777777" w:rsidR="007B719E" w:rsidRDefault="007B719E" w:rsidP="007345DE">
      <w:pPr>
        <w:pStyle w:val="ListParagraph"/>
        <w:numPr>
          <w:ilvl w:val="1"/>
          <w:numId w:val="25"/>
        </w:numPr>
        <w:tabs>
          <w:tab w:val="left" w:pos="851"/>
        </w:tabs>
        <w:spacing w:after="120" w:line="240" w:lineRule="auto"/>
        <w:ind w:left="0" w:firstLine="567"/>
        <w:contextualSpacing w:val="0"/>
        <w:rPr>
          <w:lang w:val="en-US"/>
        </w:rPr>
      </w:pPr>
      <w:r>
        <w:rPr>
          <w:lang w:val="en-US"/>
        </w:rPr>
        <w:t>Name.</w:t>
      </w:r>
    </w:p>
    <w:p w14:paraId="1807C783" w14:textId="77777777" w:rsidR="007B719E" w:rsidRDefault="007B719E" w:rsidP="007345DE">
      <w:pPr>
        <w:pStyle w:val="ListParagraph"/>
        <w:numPr>
          <w:ilvl w:val="1"/>
          <w:numId w:val="25"/>
        </w:numPr>
        <w:tabs>
          <w:tab w:val="left" w:pos="851"/>
        </w:tabs>
        <w:spacing w:after="120" w:line="240" w:lineRule="auto"/>
        <w:ind w:left="0" w:firstLine="567"/>
        <w:contextualSpacing w:val="0"/>
        <w:rPr>
          <w:lang w:val="en-US"/>
        </w:rPr>
      </w:pPr>
      <w:r>
        <w:rPr>
          <w:lang w:val="en-US"/>
        </w:rPr>
        <w:t>Latitude, Longitude</w:t>
      </w:r>
      <w:r w:rsidR="00E85CD8">
        <w:rPr>
          <w:lang w:val="en-US"/>
        </w:rPr>
        <w:t xml:space="preserve"> (Danh sách các điểm ứng với đường bay)</w:t>
      </w:r>
    </w:p>
    <w:p w14:paraId="7D7D9ECA" w14:textId="77777777" w:rsidR="00E85CD8" w:rsidRDefault="00E85CD8" w:rsidP="007345DE">
      <w:pPr>
        <w:pStyle w:val="ListParagraph"/>
        <w:numPr>
          <w:ilvl w:val="1"/>
          <w:numId w:val="25"/>
        </w:numPr>
        <w:tabs>
          <w:tab w:val="left" w:pos="851"/>
        </w:tabs>
        <w:spacing w:after="120" w:line="240" w:lineRule="auto"/>
        <w:ind w:left="0" w:firstLine="567"/>
        <w:contextualSpacing w:val="0"/>
        <w:rPr>
          <w:lang w:val="en-US"/>
        </w:rPr>
      </w:pPr>
      <w:r>
        <w:rPr>
          <w:lang w:val="en-US"/>
        </w:rPr>
        <w:t xml:space="preserve">Color </w:t>
      </w:r>
    </w:p>
    <w:p w14:paraId="5741A00C" w14:textId="77777777" w:rsidR="007B719E" w:rsidRDefault="007B719E" w:rsidP="001D4CBD">
      <w:pPr>
        <w:pStyle w:val="ListParagraph"/>
        <w:numPr>
          <w:ilvl w:val="0"/>
          <w:numId w:val="7"/>
        </w:numPr>
        <w:spacing w:after="120" w:line="240" w:lineRule="auto"/>
        <w:ind w:left="0" w:firstLine="567"/>
        <w:contextualSpacing w:val="0"/>
        <w:jc w:val="both"/>
        <w:rPr>
          <w:lang w:val="en-US"/>
        </w:rPr>
      </w:pPr>
      <w:r>
        <w:rPr>
          <w:lang w:val="en-US"/>
        </w:rPr>
        <w:t>Cho phép thêm sửa xoá thông tin về điểm báo cáo như sau:</w:t>
      </w:r>
    </w:p>
    <w:p w14:paraId="0BA5BF29" w14:textId="77777777" w:rsidR="007B719E" w:rsidRDefault="007B719E" w:rsidP="001D4CBD">
      <w:pPr>
        <w:pStyle w:val="ListParagraph"/>
        <w:numPr>
          <w:ilvl w:val="0"/>
          <w:numId w:val="7"/>
        </w:numPr>
        <w:spacing w:after="120" w:line="240" w:lineRule="auto"/>
        <w:ind w:left="0" w:firstLine="567"/>
        <w:contextualSpacing w:val="0"/>
        <w:jc w:val="both"/>
        <w:rPr>
          <w:lang w:val="en-US"/>
        </w:rPr>
      </w:pPr>
      <w:r>
        <w:rPr>
          <w:lang w:val="en-US"/>
        </w:rPr>
        <w:t xml:space="preserve">Lựa chọn 1 sân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14:paraId="70A3305A" w14:textId="77777777" w:rsidR="007B719E" w:rsidRDefault="007B719E" w:rsidP="001D4CBD">
      <w:pPr>
        <w:pStyle w:val="ListParagraph"/>
        <w:numPr>
          <w:ilvl w:val="0"/>
          <w:numId w:val="7"/>
        </w:numPr>
        <w:spacing w:after="120" w:line="240" w:lineRule="auto"/>
        <w:ind w:left="0" w:firstLine="567"/>
        <w:contextualSpacing w:val="0"/>
        <w:jc w:val="both"/>
        <w:rPr>
          <w:lang w:val="en-US"/>
        </w:rPr>
      </w:pPr>
      <w:r>
        <w:rPr>
          <w:lang w:val="en-US"/>
        </w:rPr>
        <w:t>Kích đúp chuột vào 1 hàng tại bảng danh sách để thực hiện chỉnh sửa thông tin khi cần:</w:t>
      </w:r>
    </w:p>
    <w:p w14:paraId="3F82F032" w14:textId="77777777" w:rsidR="007B719E" w:rsidRPr="00F653A9" w:rsidRDefault="007B719E" w:rsidP="001D4CBD">
      <w:pPr>
        <w:pStyle w:val="ListParagraph"/>
        <w:numPr>
          <w:ilvl w:val="0"/>
          <w:numId w:val="7"/>
        </w:numPr>
        <w:spacing w:after="120" w:line="240" w:lineRule="auto"/>
        <w:ind w:left="0" w:firstLine="567"/>
        <w:contextualSpacing w:val="0"/>
        <w:jc w:val="both"/>
        <w:rPr>
          <w:lang w:val="en-US"/>
        </w:rPr>
      </w:pPr>
      <w:r>
        <w:rPr>
          <w:lang w:val="en-US"/>
        </w:rPr>
        <w:lastRenderedPageBreak/>
        <w:t xml:space="preserve">Bấm vào nút New để pop up cửa sổ thêm mới thông tin về các </w:t>
      </w:r>
      <w:r w:rsidR="00E85CD8">
        <w:rPr>
          <w:lang w:val="en-US"/>
        </w:rPr>
        <w:t>đường bay</w:t>
      </w:r>
      <w:r>
        <w:rPr>
          <w:lang w:val="en-US"/>
        </w:rPr>
        <w:t xml:space="preserve"> với các trường thông tin như ở trên.</w:t>
      </w:r>
    </w:p>
    <w:p w14:paraId="1D457F9D" w14:textId="77777777" w:rsidR="007B719E" w:rsidRPr="00E76608" w:rsidRDefault="007B719E" w:rsidP="001D4CBD">
      <w:pPr>
        <w:pStyle w:val="Heading5"/>
        <w:numPr>
          <w:ilvl w:val="0"/>
          <w:numId w:val="27"/>
        </w:numPr>
        <w:tabs>
          <w:tab w:val="left" w:pos="851"/>
        </w:tabs>
        <w:spacing w:before="0" w:after="120" w:line="240" w:lineRule="auto"/>
        <w:ind w:left="0" w:firstLine="567"/>
        <w:rPr>
          <w:rFonts w:cs="Times New Roman"/>
        </w:rPr>
      </w:pPr>
      <w:r w:rsidRPr="00E76608">
        <w:rPr>
          <w:rFonts w:cs="Times New Roman"/>
        </w:rPr>
        <w:t>Bảng dữ liệu liên quan</w:t>
      </w:r>
    </w:p>
    <w:p w14:paraId="0E3D6E86" w14:textId="77777777" w:rsidR="007B719E" w:rsidRPr="001D4CBD" w:rsidRDefault="007B719E" w:rsidP="001D4CBD">
      <w:pPr>
        <w:pStyle w:val="ListParagraph"/>
        <w:numPr>
          <w:ilvl w:val="0"/>
          <w:numId w:val="7"/>
        </w:numPr>
        <w:spacing w:after="120" w:line="240" w:lineRule="auto"/>
        <w:ind w:left="0" w:firstLine="567"/>
        <w:contextualSpacing w:val="0"/>
        <w:jc w:val="both"/>
        <w:rPr>
          <w:lang w:val="en-US"/>
        </w:rPr>
      </w:pPr>
      <w:r>
        <w:rPr>
          <w:lang w:val="en-US"/>
        </w:rPr>
        <w:t>Dữ liệu không lưu vào hệ quản trị CSDL mà lưu trực tiếp ra file config có tên route.xml</w:t>
      </w:r>
    </w:p>
    <w:p w14:paraId="65C5BEE7" w14:textId="77777777" w:rsidR="007B719E" w:rsidRPr="001D4CBD" w:rsidRDefault="007B719E" w:rsidP="001D4CBD">
      <w:pPr>
        <w:pStyle w:val="Heading5"/>
        <w:numPr>
          <w:ilvl w:val="0"/>
          <w:numId w:val="27"/>
        </w:numPr>
        <w:tabs>
          <w:tab w:val="left" w:pos="851"/>
        </w:tabs>
        <w:spacing w:before="0" w:after="120" w:line="240" w:lineRule="auto"/>
        <w:ind w:left="0" w:firstLine="567"/>
        <w:rPr>
          <w:bCs w:val="0"/>
          <w:iCs w:val="0"/>
        </w:rPr>
      </w:pPr>
      <w:r w:rsidRPr="001D4CBD">
        <w:rPr>
          <w:bCs w:val="0"/>
          <w:iCs w:val="0"/>
        </w:rPr>
        <w:t>Tham số đầu vào/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7B719E" w14:paraId="768766FD" w14:textId="77777777" w:rsidTr="00C86C87">
        <w:tc>
          <w:tcPr>
            <w:tcW w:w="450" w:type="dxa"/>
          </w:tcPr>
          <w:p w14:paraId="6E3994E8" w14:textId="77777777" w:rsidR="007B719E" w:rsidRPr="00BE5EDF" w:rsidRDefault="007B719E" w:rsidP="001005A1">
            <w:pPr>
              <w:pStyle w:val="ListParagraph"/>
              <w:spacing w:after="120"/>
              <w:ind w:left="0"/>
              <w:contextualSpacing w:val="0"/>
              <w:jc w:val="center"/>
              <w:rPr>
                <w:rFonts w:ascii="Times New Roman" w:hAnsi="Times New Roman"/>
                <w:b/>
                <w:lang w:val="en-US"/>
              </w:rPr>
            </w:pPr>
            <w:r w:rsidRPr="00BE5EDF">
              <w:rPr>
                <w:rFonts w:ascii="Times New Roman" w:hAnsi="Times New Roman"/>
                <w:b/>
                <w:lang w:val="en-US"/>
              </w:rPr>
              <w:t>#</w:t>
            </w:r>
          </w:p>
        </w:tc>
        <w:tc>
          <w:tcPr>
            <w:tcW w:w="1080" w:type="dxa"/>
          </w:tcPr>
          <w:p w14:paraId="32128530" w14:textId="77777777" w:rsidR="007B719E" w:rsidRPr="00FB0257" w:rsidRDefault="007B719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Loại</w:t>
            </w:r>
          </w:p>
        </w:tc>
        <w:tc>
          <w:tcPr>
            <w:tcW w:w="1620" w:type="dxa"/>
          </w:tcPr>
          <w:p w14:paraId="0B8C547D" w14:textId="77777777" w:rsidR="007B719E" w:rsidRPr="00FB0257" w:rsidRDefault="007B719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Tên</w:t>
            </w:r>
          </w:p>
        </w:tc>
        <w:tc>
          <w:tcPr>
            <w:tcW w:w="5997" w:type="dxa"/>
          </w:tcPr>
          <w:p w14:paraId="2191EEEB" w14:textId="77777777" w:rsidR="007B719E" w:rsidRPr="00FB0257" w:rsidRDefault="007B719E" w:rsidP="001005A1">
            <w:pPr>
              <w:pStyle w:val="ListParagraph"/>
              <w:spacing w:after="120"/>
              <w:ind w:left="0"/>
              <w:contextualSpacing w:val="0"/>
              <w:jc w:val="center"/>
              <w:rPr>
                <w:rFonts w:ascii="Times New Roman" w:hAnsi="Times New Roman"/>
                <w:b/>
                <w:lang w:val="en-US"/>
              </w:rPr>
            </w:pPr>
            <w:r w:rsidRPr="00FB0257">
              <w:rPr>
                <w:rFonts w:ascii="Times New Roman" w:hAnsi="Times New Roman"/>
                <w:b/>
                <w:lang w:val="en-US"/>
              </w:rPr>
              <w:t>Hành động</w:t>
            </w:r>
          </w:p>
        </w:tc>
      </w:tr>
      <w:tr w:rsidR="007B719E" w14:paraId="210F684E" w14:textId="77777777" w:rsidTr="00C86C87">
        <w:trPr>
          <w:trHeight w:val="332"/>
        </w:trPr>
        <w:tc>
          <w:tcPr>
            <w:tcW w:w="450" w:type="dxa"/>
          </w:tcPr>
          <w:p w14:paraId="4386EBE6" w14:textId="77777777" w:rsidR="007B719E" w:rsidRPr="00FB0257" w:rsidRDefault="007B719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1</w:t>
            </w:r>
          </w:p>
        </w:tc>
        <w:tc>
          <w:tcPr>
            <w:tcW w:w="1080" w:type="dxa"/>
          </w:tcPr>
          <w:p w14:paraId="2A14B74A" w14:textId="77777777" w:rsidR="007B719E" w:rsidRPr="00FB0257" w:rsidRDefault="007B719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77C85876" w14:textId="77777777" w:rsidR="007B719E" w:rsidRPr="00FB0257" w:rsidRDefault="007B719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w:t>
            </w:r>
            <w:r>
              <w:rPr>
                <w:rFonts w:ascii="Times New Roman" w:hAnsi="Times New Roman"/>
                <w:lang w:val="en-US"/>
              </w:rPr>
              <w:t>Delete</w:t>
            </w:r>
          </w:p>
        </w:tc>
        <w:tc>
          <w:tcPr>
            <w:tcW w:w="5997" w:type="dxa"/>
          </w:tcPr>
          <w:p w14:paraId="5BF6AB1D" w14:textId="77777777" w:rsidR="007B719E" w:rsidRPr="00FB0257" w:rsidRDefault="007B719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ActiveActionPerformed(java.awt.event.ActionEvent evt)</w:t>
            </w:r>
          </w:p>
        </w:tc>
      </w:tr>
      <w:tr w:rsidR="007B719E" w14:paraId="71C8CFDD" w14:textId="77777777" w:rsidTr="00C86C87">
        <w:tc>
          <w:tcPr>
            <w:tcW w:w="450" w:type="dxa"/>
          </w:tcPr>
          <w:p w14:paraId="672139F9" w14:textId="77777777" w:rsidR="007B719E" w:rsidRPr="00FB0257" w:rsidRDefault="007B719E" w:rsidP="001005A1">
            <w:pPr>
              <w:pStyle w:val="ListParagraph"/>
              <w:spacing w:after="120"/>
              <w:ind w:left="0"/>
              <w:contextualSpacing w:val="0"/>
              <w:jc w:val="center"/>
              <w:rPr>
                <w:rFonts w:ascii="Times New Roman" w:hAnsi="Times New Roman"/>
                <w:lang w:val="en-US"/>
              </w:rPr>
            </w:pPr>
            <w:r>
              <w:rPr>
                <w:rFonts w:ascii="Times New Roman" w:hAnsi="Times New Roman"/>
                <w:lang w:val="en-US"/>
              </w:rPr>
              <w:t>2</w:t>
            </w:r>
          </w:p>
        </w:tc>
        <w:tc>
          <w:tcPr>
            <w:tcW w:w="1080" w:type="dxa"/>
          </w:tcPr>
          <w:p w14:paraId="00B9E3CC" w14:textId="77777777" w:rsidR="007B719E" w:rsidRPr="00FB0257" w:rsidRDefault="007B719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7664B085" w14:textId="77777777" w:rsidR="007B719E" w:rsidRPr="00FB0257" w:rsidRDefault="007B719E" w:rsidP="001005A1">
            <w:pPr>
              <w:pStyle w:val="ListParagraph"/>
              <w:spacing w:after="120"/>
              <w:ind w:left="0"/>
              <w:contextualSpacing w:val="0"/>
              <w:rPr>
                <w:rFonts w:ascii="Times New Roman" w:hAnsi="Times New Roman"/>
                <w:lang w:val="en-US"/>
              </w:rPr>
            </w:pPr>
            <w:r w:rsidRPr="00D46603">
              <w:rPr>
                <w:rFonts w:ascii="Times New Roman" w:hAnsi="Times New Roman"/>
                <w:lang w:val="en-US"/>
              </w:rPr>
              <w:t>btn</w:t>
            </w:r>
            <w:r>
              <w:rPr>
                <w:rFonts w:ascii="Times New Roman" w:hAnsi="Times New Roman"/>
                <w:lang w:val="en-US"/>
              </w:rPr>
              <w:t>Edit</w:t>
            </w:r>
          </w:p>
        </w:tc>
        <w:tc>
          <w:tcPr>
            <w:tcW w:w="5997" w:type="dxa"/>
          </w:tcPr>
          <w:p w14:paraId="0FD4CCFD" w14:textId="77777777" w:rsidR="007B719E" w:rsidRPr="00FB0257" w:rsidRDefault="007B719E" w:rsidP="001005A1">
            <w:pPr>
              <w:pStyle w:val="ListParagraph"/>
              <w:spacing w:after="120"/>
              <w:ind w:left="0"/>
              <w:contextualSpacing w:val="0"/>
              <w:rPr>
                <w:rFonts w:ascii="Times New Roman" w:hAnsi="Times New Roman"/>
              </w:rPr>
            </w:pPr>
            <w:r w:rsidRPr="00D46603">
              <w:rPr>
                <w:rFonts w:ascii="Times New Roman" w:hAnsi="Times New Roman"/>
                <w:lang w:val="en-US"/>
              </w:rPr>
              <w:t>btnDeactiveActionPerformed(java.awt.event.ActionEvent evt)</w:t>
            </w:r>
          </w:p>
        </w:tc>
      </w:tr>
      <w:tr w:rsidR="007B719E" w14:paraId="1F0D51FF" w14:textId="77777777" w:rsidTr="00C86C87">
        <w:tc>
          <w:tcPr>
            <w:tcW w:w="450" w:type="dxa"/>
          </w:tcPr>
          <w:p w14:paraId="3FDB35D7" w14:textId="77777777" w:rsidR="007B719E" w:rsidRDefault="007B719E" w:rsidP="001005A1">
            <w:pPr>
              <w:pStyle w:val="ListParagraph"/>
              <w:spacing w:after="120"/>
              <w:ind w:left="0"/>
              <w:contextualSpacing w:val="0"/>
              <w:jc w:val="center"/>
              <w:rPr>
                <w:lang w:val="en-US"/>
              </w:rPr>
            </w:pPr>
            <w:r>
              <w:rPr>
                <w:lang w:val="en-US"/>
              </w:rPr>
              <w:t>3</w:t>
            </w:r>
          </w:p>
        </w:tc>
        <w:tc>
          <w:tcPr>
            <w:tcW w:w="1080" w:type="dxa"/>
          </w:tcPr>
          <w:p w14:paraId="57AD49F4" w14:textId="77777777" w:rsidR="007B719E" w:rsidRPr="00FB0257" w:rsidRDefault="007B719E" w:rsidP="001005A1">
            <w:pPr>
              <w:pStyle w:val="ListParagraph"/>
              <w:spacing w:after="120"/>
              <w:ind w:left="0"/>
              <w:contextualSpacing w:val="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14:paraId="2DFAEF1B" w14:textId="77777777" w:rsidR="007B719E" w:rsidRPr="00D46603" w:rsidRDefault="007B719E" w:rsidP="001005A1">
            <w:pPr>
              <w:pStyle w:val="ListParagraph"/>
              <w:spacing w:after="120"/>
              <w:ind w:left="0"/>
              <w:contextualSpacing w:val="0"/>
              <w:rPr>
                <w:lang w:val="en-US"/>
              </w:rPr>
            </w:pPr>
            <w:r w:rsidRPr="00D46603">
              <w:rPr>
                <w:rFonts w:ascii="Times New Roman" w:hAnsi="Times New Roman"/>
                <w:lang w:val="en-US"/>
              </w:rPr>
              <w:t>btn</w:t>
            </w:r>
            <w:r>
              <w:rPr>
                <w:rFonts w:ascii="Times New Roman" w:hAnsi="Times New Roman"/>
                <w:lang w:val="en-US"/>
              </w:rPr>
              <w:t>New</w:t>
            </w:r>
          </w:p>
        </w:tc>
        <w:tc>
          <w:tcPr>
            <w:tcW w:w="5997" w:type="dxa"/>
          </w:tcPr>
          <w:p w14:paraId="0EB3B401" w14:textId="77777777" w:rsidR="007B719E" w:rsidRPr="00D46603" w:rsidRDefault="007B719E" w:rsidP="001005A1">
            <w:pPr>
              <w:pStyle w:val="ListParagraph"/>
              <w:spacing w:after="120"/>
              <w:ind w:left="0"/>
              <w:contextualSpacing w:val="0"/>
              <w:rPr>
                <w:lang w:val="en-US"/>
              </w:rPr>
            </w:pPr>
            <w:r w:rsidRPr="00D46603">
              <w:rPr>
                <w:rFonts w:ascii="Times New Roman" w:hAnsi="Times New Roman"/>
                <w:lang w:val="en-US"/>
              </w:rPr>
              <w:t>btnCancelActionPerformed(java.awt.event.ActionEvent evt)</w:t>
            </w:r>
          </w:p>
        </w:tc>
      </w:tr>
      <w:tr w:rsidR="007B719E" w14:paraId="089E66E2" w14:textId="77777777" w:rsidTr="00C86C87">
        <w:tc>
          <w:tcPr>
            <w:tcW w:w="450" w:type="dxa"/>
          </w:tcPr>
          <w:p w14:paraId="5D0F6FFD" w14:textId="77777777" w:rsidR="007B719E" w:rsidRPr="008C3A7B" w:rsidRDefault="007B719E"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4</w:t>
            </w:r>
          </w:p>
        </w:tc>
        <w:tc>
          <w:tcPr>
            <w:tcW w:w="1080" w:type="dxa"/>
          </w:tcPr>
          <w:p w14:paraId="34481A46" w14:textId="77777777" w:rsidR="007B719E" w:rsidRPr="008C3A7B" w:rsidRDefault="007B719E"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JTable</w:t>
            </w:r>
          </w:p>
        </w:tc>
        <w:tc>
          <w:tcPr>
            <w:tcW w:w="1620" w:type="dxa"/>
          </w:tcPr>
          <w:p w14:paraId="4D24AF58" w14:textId="77777777" w:rsidR="007B719E" w:rsidRPr="008C3A7B" w:rsidRDefault="007B719E" w:rsidP="001005A1">
            <w:pPr>
              <w:pStyle w:val="ListParagraph"/>
              <w:spacing w:after="120"/>
              <w:ind w:left="0"/>
              <w:contextualSpacing w:val="0"/>
              <w:rPr>
                <w:rFonts w:ascii="Times New Roman" w:hAnsi="Times New Roman"/>
                <w:lang w:val="en-US"/>
              </w:rPr>
            </w:pPr>
            <w:r w:rsidRPr="008C3A7B">
              <w:rPr>
                <w:rFonts w:ascii="Times New Roman" w:hAnsi="Times New Roman"/>
                <w:lang w:val="en-US"/>
              </w:rPr>
              <w:t>tbl</w:t>
            </w:r>
            <w:r>
              <w:rPr>
                <w:rFonts w:ascii="Times New Roman" w:hAnsi="Times New Roman"/>
                <w:lang w:val="en-US"/>
              </w:rPr>
              <w:t>Routes</w:t>
            </w:r>
          </w:p>
        </w:tc>
        <w:tc>
          <w:tcPr>
            <w:tcW w:w="5997" w:type="dxa"/>
          </w:tcPr>
          <w:p w14:paraId="13679A7D" w14:textId="77777777" w:rsidR="007B719E" w:rsidRPr="00D46603" w:rsidRDefault="007B719E" w:rsidP="001005A1">
            <w:pPr>
              <w:pStyle w:val="ListParagraph"/>
              <w:spacing w:after="120"/>
              <w:ind w:left="0"/>
              <w:contextualSpacing w:val="0"/>
              <w:rPr>
                <w:lang w:val="en-US"/>
              </w:rPr>
            </w:pPr>
            <w:r w:rsidRPr="008C3A7B">
              <w:rPr>
                <w:rFonts w:ascii="Times New Roman" w:hAnsi="Times New Roman"/>
                <w:lang w:val="en-US"/>
              </w:rPr>
              <w:t>tblPoint</w:t>
            </w:r>
            <w:r>
              <w:rPr>
                <w:rFonts w:ascii="Times New Roman" w:hAnsi="Times New Roman"/>
                <w:lang w:val="en-US"/>
              </w:rPr>
              <w:t>s</w:t>
            </w:r>
            <w:r w:rsidRPr="008C3A7B">
              <w:rPr>
                <w:rFonts w:ascii="Times New Roman" w:hAnsi="Times New Roman"/>
                <w:lang w:val="en-US"/>
              </w:rPr>
              <w:t>MouseClicked(java.awt.event.MouseEvent evt)</w:t>
            </w:r>
          </w:p>
        </w:tc>
      </w:tr>
    </w:tbl>
    <w:p w14:paraId="3FDDABCA" w14:textId="77777777" w:rsidR="00F653A9" w:rsidRDefault="00F653A9" w:rsidP="001005A1">
      <w:pPr>
        <w:spacing w:after="120" w:line="240" w:lineRule="auto"/>
      </w:pPr>
    </w:p>
    <w:p w14:paraId="36144D5C" w14:textId="77777777" w:rsidR="00E76608" w:rsidRPr="00E76608" w:rsidRDefault="00E76608" w:rsidP="001005A1">
      <w:pPr>
        <w:pStyle w:val="Heading1"/>
      </w:pPr>
      <w:bookmarkStart w:id="44" w:name="_Toc52875737"/>
      <w:r w:rsidRPr="00E76608">
        <w:t>LỰA CHỌN CÔNG NGHỆ</w:t>
      </w:r>
      <w:bookmarkEnd w:id="44"/>
    </w:p>
    <w:p w14:paraId="43E88841" w14:textId="77777777" w:rsidR="00E76608" w:rsidRPr="00E76608" w:rsidRDefault="00E76608" w:rsidP="001005A1">
      <w:pPr>
        <w:spacing w:after="120" w:line="240" w:lineRule="auto"/>
        <w:ind w:firstLine="540"/>
        <w:jc w:val="both"/>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14:paraId="4AC00A8B" w14:textId="77777777" w:rsidR="00E76608" w:rsidRPr="00E76608" w:rsidRDefault="00E76608" w:rsidP="001D4CBD">
      <w:pPr>
        <w:pStyle w:val="ListParagraph"/>
        <w:numPr>
          <w:ilvl w:val="0"/>
          <w:numId w:val="2"/>
        </w:numPr>
        <w:spacing w:after="120" w:line="240" w:lineRule="auto"/>
        <w:ind w:left="0" w:firstLine="567"/>
        <w:contextualSpacing w:val="0"/>
        <w:jc w:val="both"/>
      </w:pPr>
      <w:r w:rsidRPr="00E76608">
        <w:rPr>
          <w:lang w:val="en-US"/>
        </w:rPr>
        <w:t>Ngôn ngữ lập trình Java (trên nền tảng JDK 1.8 trở nên)</w:t>
      </w:r>
    </w:p>
    <w:p w14:paraId="446143AC" w14:textId="77777777" w:rsidR="00E76608" w:rsidRPr="00E76608" w:rsidRDefault="00E76608" w:rsidP="001D4CBD">
      <w:pPr>
        <w:pStyle w:val="ListParagraph"/>
        <w:numPr>
          <w:ilvl w:val="0"/>
          <w:numId w:val="2"/>
        </w:numPr>
        <w:spacing w:after="120" w:line="240" w:lineRule="auto"/>
        <w:ind w:left="0" w:firstLine="567"/>
        <w:contextualSpacing w:val="0"/>
        <w:jc w:val="both"/>
      </w:pPr>
      <w:r w:rsidRPr="00E76608">
        <w:rPr>
          <w:lang w:val="en-US"/>
        </w:rPr>
        <w:t>IDE Netbean 8.2 hoặc mới hơn</w:t>
      </w:r>
    </w:p>
    <w:p w14:paraId="626DFAC5" w14:textId="77777777" w:rsidR="00E76608" w:rsidRPr="00E76608" w:rsidRDefault="00E76608" w:rsidP="001D4CBD">
      <w:pPr>
        <w:spacing w:after="120" w:line="240" w:lineRule="auto"/>
        <w:ind w:firstLine="567"/>
        <w:jc w:val="both"/>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14:paraId="4764516F" w14:textId="77777777" w:rsidTr="00E43EF0">
        <w:trPr>
          <w:trHeight w:val="575"/>
        </w:trPr>
        <w:tc>
          <w:tcPr>
            <w:tcW w:w="805" w:type="dxa"/>
            <w:shd w:val="clear" w:color="auto" w:fill="D9D9D9" w:themeFill="background1" w:themeFillShade="D9"/>
            <w:vAlign w:val="center"/>
          </w:tcPr>
          <w:p w14:paraId="303A36E0" w14:textId="77777777" w:rsidR="00E76608" w:rsidRPr="00E76608" w:rsidRDefault="00E76608" w:rsidP="001D4CBD">
            <w:pPr>
              <w:spacing w:after="120"/>
              <w:jc w:val="center"/>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14:paraId="44580B03" w14:textId="77777777" w:rsidR="00E76608" w:rsidRPr="00E76608" w:rsidRDefault="00E76608" w:rsidP="001005A1">
            <w:pPr>
              <w:spacing w:after="120"/>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14:paraId="00AB518D" w14:textId="77777777" w:rsidR="00E76608" w:rsidRPr="00E76608" w:rsidRDefault="00E76608" w:rsidP="001005A1">
            <w:pPr>
              <w:spacing w:after="120"/>
              <w:jc w:val="both"/>
              <w:rPr>
                <w:rFonts w:ascii="Times New Roman" w:hAnsi="Times New Roman" w:cs="Times New Roman"/>
                <w:b/>
              </w:rPr>
            </w:pPr>
            <w:r w:rsidRPr="00E76608">
              <w:rPr>
                <w:rFonts w:ascii="Times New Roman" w:hAnsi="Times New Roman" w:cs="Times New Roman"/>
                <w:b/>
              </w:rPr>
              <w:t>Mô tả</w:t>
            </w:r>
          </w:p>
        </w:tc>
      </w:tr>
      <w:tr w:rsidR="00E76608" w:rsidRPr="00E76608" w14:paraId="6F82EB98" w14:textId="77777777" w:rsidTr="00E43EF0">
        <w:tc>
          <w:tcPr>
            <w:tcW w:w="805" w:type="dxa"/>
          </w:tcPr>
          <w:p w14:paraId="6E94E68A" w14:textId="77777777" w:rsidR="00E76608" w:rsidRPr="00E76608" w:rsidRDefault="00E76608" w:rsidP="001D4CBD">
            <w:pPr>
              <w:spacing w:after="120"/>
              <w:jc w:val="center"/>
              <w:rPr>
                <w:rFonts w:ascii="Times New Roman" w:hAnsi="Times New Roman" w:cs="Times New Roman"/>
              </w:rPr>
            </w:pPr>
            <w:r w:rsidRPr="00E76608">
              <w:rPr>
                <w:rFonts w:ascii="Times New Roman" w:hAnsi="Times New Roman" w:cs="Times New Roman"/>
              </w:rPr>
              <w:t>1</w:t>
            </w:r>
          </w:p>
        </w:tc>
        <w:tc>
          <w:tcPr>
            <w:tcW w:w="2160" w:type="dxa"/>
          </w:tcPr>
          <w:p w14:paraId="615D31EB"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OpenGL</w:t>
            </w:r>
          </w:p>
        </w:tc>
        <w:tc>
          <w:tcPr>
            <w:tcW w:w="6385" w:type="dxa"/>
          </w:tcPr>
          <w:p w14:paraId="4F50F2E4"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14:paraId="4EFE165B" w14:textId="77777777" w:rsidTr="00E43EF0">
        <w:tc>
          <w:tcPr>
            <w:tcW w:w="805" w:type="dxa"/>
          </w:tcPr>
          <w:p w14:paraId="0C950D19" w14:textId="77777777" w:rsidR="00E76608" w:rsidRPr="00E76608" w:rsidRDefault="00E76608" w:rsidP="001D4CBD">
            <w:pPr>
              <w:spacing w:after="120"/>
              <w:jc w:val="center"/>
              <w:rPr>
                <w:rFonts w:ascii="Times New Roman" w:hAnsi="Times New Roman" w:cs="Times New Roman"/>
              </w:rPr>
            </w:pPr>
            <w:r w:rsidRPr="00E76608">
              <w:rPr>
                <w:rFonts w:ascii="Times New Roman" w:hAnsi="Times New Roman" w:cs="Times New Roman"/>
              </w:rPr>
              <w:t>2</w:t>
            </w:r>
          </w:p>
        </w:tc>
        <w:tc>
          <w:tcPr>
            <w:tcW w:w="2160" w:type="dxa"/>
          </w:tcPr>
          <w:p w14:paraId="4D243AB1"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Log4j</w:t>
            </w:r>
          </w:p>
        </w:tc>
        <w:tc>
          <w:tcPr>
            <w:tcW w:w="6385" w:type="dxa"/>
          </w:tcPr>
          <w:p w14:paraId="01EC8480"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14:paraId="69A3E110"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1" w:history="1">
              <w:r w:rsidRPr="00E76608">
                <w:rPr>
                  <w:rStyle w:val="Hyperlink"/>
                  <w:rFonts w:ascii="Times New Roman" w:hAnsi="Times New Roman" w:cs="Times New Roman"/>
                </w:rPr>
                <w:t>http://logging.apache.org/log4j/2.x/</w:t>
              </w:r>
            </w:hyperlink>
          </w:p>
        </w:tc>
      </w:tr>
      <w:tr w:rsidR="00E76608" w:rsidRPr="00E76608" w14:paraId="34BB81DA" w14:textId="77777777" w:rsidTr="00E43EF0">
        <w:tc>
          <w:tcPr>
            <w:tcW w:w="805" w:type="dxa"/>
          </w:tcPr>
          <w:p w14:paraId="04AC6EFD" w14:textId="77777777" w:rsidR="00E76608" w:rsidRPr="00E76608" w:rsidRDefault="00E76608" w:rsidP="001D4CBD">
            <w:pPr>
              <w:spacing w:after="120"/>
              <w:jc w:val="center"/>
              <w:rPr>
                <w:rFonts w:ascii="Times New Roman" w:hAnsi="Times New Roman" w:cs="Times New Roman"/>
              </w:rPr>
            </w:pPr>
            <w:r w:rsidRPr="00E76608">
              <w:rPr>
                <w:rFonts w:ascii="Times New Roman" w:hAnsi="Times New Roman" w:cs="Times New Roman"/>
              </w:rPr>
              <w:t>3</w:t>
            </w:r>
          </w:p>
        </w:tc>
        <w:tc>
          <w:tcPr>
            <w:tcW w:w="2160" w:type="dxa"/>
          </w:tcPr>
          <w:p w14:paraId="662A8FCA"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XmlSerializer</w:t>
            </w:r>
          </w:p>
        </w:tc>
        <w:tc>
          <w:tcPr>
            <w:tcW w:w="6385" w:type="dxa"/>
          </w:tcPr>
          <w:p w14:paraId="09DB14D9"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14:paraId="5879654B" w14:textId="77777777" w:rsidTr="00E43EF0">
        <w:tc>
          <w:tcPr>
            <w:tcW w:w="805" w:type="dxa"/>
          </w:tcPr>
          <w:p w14:paraId="18716ACE" w14:textId="77777777" w:rsidR="00E76608" w:rsidRPr="00E76608" w:rsidRDefault="00E76608" w:rsidP="001D4CBD">
            <w:pPr>
              <w:spacing w:after="120"/>
              <w:jc w:val="center"/>
              <w:rPr>
                <w:rFonts w:ascii="Times New Roman" w:hAnsi="Times New Roman" w:cs="Times New Roman"/>
              </w:rPr>
            </w:pPr>
            <w:r w:rsidRPr="00E76608">
              <w:rPr>
                <w:rFonts w:ascii="Times New Roman" w:hAnsi="Times New Roman" w:cs="Times New Roman"/>
              </w:rPr>
              <w:t>4</w:t>
            </w:r>
          </w:p>
        </w:tc>
        <w:tc>
          <w:tcPr>
            <w:tcW w:w="2160" w:type="dxa"/>
          </w:tcPr>
          <w:p w14:paraId="521B15CF"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Hibernate</w:t>
            </w:r>
          </w:p>
        </w:tc>
        <w:tc>
          <w:tcPr>
            <w:tcW w:w="6385" w:type="dxa"/>
          </w:tcPr>
          <w:p w14:paraId="74209025"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14:paraId="2046D580"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2"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14:paraId="4D47E1F3" w14:textId="77777777" w:rsidTr="00E43EF0">
        <w:tc>
          <w:tcPr>
            <w:tcW w:w="805" w:type="dxa"/>
          </w:tcPr>
          <w:p w14:paraId="442FC743" w14:textId="77777777" w:rsidR="00E76608" w:rsidRPr="00E76608" w:rsidRDefault="00E76608" w:rsidP="001D4CBD">
            <w:pPr>
              <w:spacing w:after="120"/>
              <w:jc w:val="center"/>
              <w:rPr>
                <w:rFonts w:ascii="Times New Roman" w:hAnsi="Times New Roman" w:cs="Times New Roman"/>
              </w:rPr>
            </w:pPr>
            <w:r w:rsidRPr="00E76608">
              <w:rPr>
                <w:rFonts w:ascii="Times New Roman" w:hAnsi="Times New Roman" w:cs="Times New Roman"/>
              </w:rPr>
              <w:t>5</w:t>
            </w:r>
          </w:p>
        </w:tc>
        <w:tc>
          <w:tcPr>
            <w:tcW w:w="2160" w:type="dxa"/>
          </w:tcPr>
          <w:p w14:paraId="77FC2715"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RabbitMQ</w:t>
            </w:r>
          </w:p>
        </w:tc>
        <w:tc>
          <w:tcPr>
            <w:tcW w:w="6385" w:type="dxa"/>
          </w:tcPr>
          <w:p w14:paraId="1F74575A" w14:textId="77777777" w:rsidR="00E76608" w:rsidRPr="00E76608" w:rsidRDefault="00E76608" w:rsidP="001005A1">
            <w:pPr>
              <w:spacing w:after="120"/>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43"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14:paraId="59B40157" w14:textId="77777777" w:rsidR="00DB4A1F" w:rsidRPr="00E76608" w:rsidRDefault="00DB4A1F" w:rsidP="001005A1">
      <w:pPr>
        <w:spacing w:after="120" w:line="240" w:lineRule="auto"/>
        <w:jc w:val="both"/>
        <w:rPr>
          <w:rFonts w:eastAsia="Calibri" w:cs="Times New Roman"/>
          <w:b/>
          <w:color w:val="0D0D0D"/>
          <w:sz w:val="30"/>
          <w:szCs w:val="40"/>
        </w:rPr>
      </w:pPr>
    </w:p>
    <w:sectPr w:rsidR="00DB4A1F" w:rsidRPr="00E76608" w:rsidSect="00305CDD">
      <w:footerReference w:type="default" r:id="rId44"/>
      <w:pgSz w:w="11907" w:h="16840" w:code="9"/>
      <w:pgMar w:top="1134" w:right="1077" w:bottom="1077" w:left="1588" w:header="720" w:footer="51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5646F7" w14:textId="77777777" w:rsidR="00050743" w:rsidRDefault="00050743">
      <w:pPr>
        <w:spacing w:after="0" w:line="240" w:lineRule="auto"/>
      </w:pPr>
      <w:r>
        <w:separator/>
      </w:r>
    </w:p>
  </w:endnote>
  <w:endnote w:type="continuationSeparator" w:id="0">
    <w:p w14:paraId="4D4AC845" w14:textId="77777777" w:rsidR="00050743" w:rsidRDefault="000507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roman"/>
    <w:pitch w:val="variable"/>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51226"/>
      <w:docPartObj>
        <w:docPartGallery w:val="Page Numbers (Bottom of Page)"/>
        <w:docPartUnique/>
      </w:docPartObj>
    </w:sdtPr>
    <w:sdtEndPr>
      <w:rPr>
        <w:noProof/>
        <w:sz w:val="24"/>
        <w:szCs w:val="24"/>
      </w:rPr>
    </w:sdtEndPr>
    <w:sdtContent>
      <w:p w14:paraId="2790D774" w14:textId="77777777" w:rsidR="007345DE" w:rsidRPr="001005A1" w:rsidRDefault="007345DE">
        <w:pPr>
          <w:pStyle w:val="Footer"/>
          <w:jc w:val="center"/>
          <w:rPr>
            <w:sz w:val="24"/>
            <w:szCs w:val="24"/>
          </w:rPr>
        </w:pPr>
        <w:r w:rsidRPr="001005A1">
          <w:rPr>
            <w:sz w:val="24"/>
            <w:szCs w:val="24"/>
          </w:rPr>
          <w:fldChar w:fldCharType="begin"/>
        </w:r>
        <w:r w:rsidRPr="001005A1">
          <w:rPr>
            <w:sz w:val="24"/>
            <w:szCs w:val="24"/>
          </w:rPr>
          <w:instrText xml:space="preserve"> PAGE   \* MERGEFORMAT </w:instrText>
        </w:r>
        <w:r w:rsidRPr="001005A1">
          <w:rPr>
            <w:sz w:val="24"/>
            <w:szCs w:val="24"/>
          </w:rPr>
          <w:fldChar w:fldCharType="separate"/>
        </w:r>
        <w:r w:rsidRPr="001005A1">
          <w:rPr>
            <w:noProof/>
            <w:sz w:val="24"/>
            <w:szCs w:val="24"/>
          </w:rPr>
          <w:t>26</w:t>
        </w:r>
        <w:r w:rsidRPr="001005A1">
          <w:rPr>
            <w:noProof/>
            <w:sz w:val="24"/>
            <w:szCs w:val="24"/>
          </w:rPr>
          <w:fldChar w:fldCharType="end"/>
        </w:r>
      </w:p>
    </w:sdtContent>
  </w:sdt>
  <w:p w14:paraId="7AA6340F" w14:textId="77777777" w:rsidR="007345DE" w:rsidRDefault="007345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3CB4ED" w14:textId="77777777" w:rsidR="00050743" w:rsidRDefault="00050743">
      <w:pPr>
        <w:spacing w:after="0" w:line="240" w:lineRule="auto"/>
      </w:pPr>
      <w:r>
        <w:separator/>
      </w:r>
    </w:p>
  </w:footnote>
  <w:footnote w:type="continuationSeparator" w:id="0">
    <w:p w14:paraId="48DE262D" w14:textId="77777777" w:rsidR="00050743" w:rsidRDefault="000507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FDA59E9"/>
    <w:multiLevelType w:val="hybridMultilevel"/>
    <w:tmpl w:val="01C097C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742F1E"/>
    <w:multiLevelType w:val="multilevel"/>
    <w:tmpl w:val="0276DC96"/>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8"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15:restartNumberingAfterBreak="0">
    <w:nsid w:val="6460721C"/>
    <w:multiLevelType w:val="hybridMultilevel"/>
    <w:tmpl w:val="E766C3A4"/>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2"/>
  </w:num>
  <w:num w:numId="4">
    <w:abstractNumId w:val="9"/>
  </w:num>
  <w:num w:numId="5">
    <w:abstractNumId w:val="4"/>
  </w:num>
  <w:num w:numId="6">
    <w:abstractNumId w:val="13"/>
  </w:num>
  <w:num w:numId="7">
    <w:abstractNumId w:val="3"/>
  </w:num>
  <w:num w:numId="8">
    <w:abstractNumId w:val="10"/>
  </w:num>
  <w:num w:numId="9">
    <w:abstractNumId w:val="6"/>
  </w:num>
  <w:num w:numId="10">
    <w:abstractNumId w:val="2"/>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1"/>
  </w:num>
  <w:num w:numId="20">
    <w:abstractNumId w:val="11"/>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5"/>
  </w:num>
  <w:num w:numId="26">
    <w:abstractNumId w:val="4"/>
    <w:lvlOverride w:ilvl="0">
      <w:startOverride w:val="1"/>
    </w:lvlOverride>
  </w:num>
  <w:num w:numId="27">
    <w:abstractNumId w:val="4"/>
    <w:lvlOverride w:ilvl="0">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11A4B"/>
    <w:rsid w:val="000127B4"/>
    <w:rsid w:val="00036A01"/>
    <w:rsid w:val="00036A57"/>
    <w:rsid w:val="0004138A"/>
    <w:rsid w:val="00046D3B"/>
    <w:rsid w:val="00050133"/>
    <w:rsid w:val="00050743"/>
    <w:rsid w:val="00062724"/>
    <w:rsid w:val="0008616D"/>
    <w:rsid w:val="000B3686"/>
    <w:rsid w:val="000B4AF1"/>
    <w:rsid w:val="000B56ED"/>
    <w:rsid w:val="000C4E15"/>
    <w:rsid w:val="000E041B"/>
    <w:rsid w:val="000E3073"/>
    <w:rsid w:val="000E4068"/>
    <w:rsid w:val="000F5DE4"/>
    <w:rsid w:val="001005A1"/>
    <w:rsid w:val="0010474E"/>
    <w:rsid w:val="001051EF"/>
    <w:rsid w:val="00106209"/>
    <w:rsid w:val="001064F7"/>
    <w:rsid w:val="001076EB"/>
    <w:rsid w:val="00122183"/>
    <w:rsid w:val="00130925"/>
    <w:rsid w:val="00150F19"/>
    <w:rsid w:val="0015129C"/>
    <w:rsid w:val="0015230E"/>
    <w:rsid w:val="001539C4"/>
    <w:rsid w:val="00153F10"/>
    <w:rsid w:val="00161E1B"/>
    <w:rsid w:val="00165FA4"/>
    <w:rsid w:val="00166BCF"/>
    <w:rsid w:val="00176FF7"/>
    <w:rsid w:val="00177D31"/>
    <w:rsid w:val="00182E2B"/>
    <w:rsid w:val="001A2A1B"/>
    <w:rsid w:val="001C290B"/>
    <w:rsid w:val="001D25CB"/>
    <w:rsid w:val="001D4CBD"/>
    <w:rsid w:val="001D6DA3"/>
    <w:rsid w:val="001E0CD0"/>
    <w:rsid w:val="001E2987"/>
    <w:rsid w:val="00200CEC"/>
    <w:rsid w:val="0020201C"/>
    <w:rsid w:val="002027C8"/>
    <w:rsid w:val="0021245F"/>
    <w:rsid w:val="00215B70"/>
    <w:rsid w:val="00217170"/>
    <w:rsid w:val="002357E3"/>
    <w:rsid w:val="00251AF6"/>
    <w:rsid w:val="0027728A"/>
    <w:rsid w:val="00284B4C"/>
    <w:rsid w:val="002874C2"/>
    <w:rsid w:val="002A4E98"/>
    <w:rsid w:val="002A5B24"/>
    <w:rsid w:val="002B7044"/>
    <w:rsid w:val="002C5480"/>
    <w:rsid w:val="002D0E78"/>
    <w:rsid w:val="002D3331"/>
    <w:rsid w:val="002F14D1"/>
    <w:rsid w:val="00305CDD"/>
    <w:rsid w:val="00310CCC"/>
    <w:rsid w:val="003125B5"/>
    <w:rsid w:val="003148FE"/>
    <w:rsid w:val="00330D06"/>
    <w:rsid w:val="003351BC"/>
    <w:rsid w:val="00340AB9"/>
    <w:rsid w:val="00342D7F"/>
    <w:rsid w:val="00353758"/>
    <w:rsid w:val="0036777A"/>
    <w:rsid w:val="0037793C"/>
    <w:rsid w:val="003A361E"/>
    <w:rsid w:val="003C5FD3"/>
    <w:rsid w:val="003D0237"/>
    <w:rsid w:val="003D1ECF"/>
    <w:rsid w:val="003D5457"/>
    <w:rsid w:val="003D7D1B"/>
    <w:rsid w:val="003E34F8"/>
    <w:rsid w:val="003E5487"/>
    <w:rsid w:val="003F52FC"/>
    <w:rsid w:val="00405188"/>
    <w:rsid w:val="00405DF5"/>
    <w:rsid w:val="00413323"/>
    <w:rsid w:val="00431C0A"/>
    <w:rsid w:val="00441B46"/>
    <w:rsid w:val="00441B6B"/>
    <w:rsid w:val="00471CE8"/>
    <w:rsid w:val="00474907"/>
    <w:rsid w:val="004814C1"/>
    <w:rsid w:val="004872E6"/>
    <w:rsid w:val="00491902"/>
    <w:rsid w:val="00495A13"/>
    <w:rsid w:val="004A0A81"/>
    <w:rsid w:val="004A541B"/>
    <w:rsid w:val="004B3C9A"/>
    <w:rsid w:val="004B7ACE"/>
    <w:rsid w:val="004C4552"/>
    <w:rsid w:val="004F0B2A"/>
    <w:rsid w:val="004F3733"/>
    <w:rsid w:val="00501CA9"/>
    <w:rsid w:val="00511D02"/>
    <w:rsid w:val="00525BA1"/>
    <w:rsid w:val="005414FE"/>
    <w:rsid w:val="005563DE"/>
    <w:rsid w:val="00557A15"/>
    <w:rsid w:val="00565867"/>
    <w:rsid w:val="0058201E"/>
    <w:rsid w:val="005A2182"/>
    <w:rsid w:val="005A2D7F"/>
    <w:rsid w:val="005B06A1"/>
    <w:rsid w:val="005C3E09"/>
    <w:rsid w:val="005C4A5E"/>
    <w:rsid w:val="005E156E"/>
    <w:rsid w:val="005E23BD"/>
    <w:rsid w:val="0060106E"/>
    <w:rsid w:val="0060332C"/>
    <w:rsid w:val="00621803"/>
    <w:rsid w:val="00622109"/>
    <w:rsid w:val="00627752"/>
    <w:rsid w:val="00655393"/>
    <w:rsid w:val="006616C3"/>
    <w:rsid w:val="006617FB"/>
    <w:rsid w:val="00663F57"/>
    <w:rsid w:val="00683F0E"/>
    <w:rsid w:val="00692816"/>
    <w:rsid w:val="006A6BA2"/>
    <w:rsid w:val="006A6F63"/>
    <w:rsid w:val="006C605D"/>
    <w:rsid w:val="006E78A8"/>
    <w:rsid w:val="006F1565"/>
    <w:rsid w:val="006F1C46"/>
    <w:rsid w:val="00700BA3"/>
    <w:rsid w:val="007119A3"/>
    <w:rsid w:val="00724B5C"/>
    <w:rsid w:val="00733F4D"/>
    <w:rsid w:val="007345DE"/>
    <w:rsid w:val="00734B90"/>
    <w:rsid w:val="00734EE1"/>
    <w:rsid w:val="00736DEE"/>
    <w:rsid w:val="00767785"/>
    <w:rsid w:val="00792236"/>
    <w:rsid w:val="007929CE"/>
    <w:rsid w:val="0079494F"/>
    <w:rsid w:val="00795532"/>
    <w:rsid w:val="00796175"/>
    <w:rsid w:val="007A26DC"/>
    <w:rsid w:val="007A6B76"/>
    <w:rsid w:val="007B719E"/>
    <w:rsid w:val="007B73F9"/>
    <w:rsid w:val="007C5DF4"/>
    <w:rsid w:val="007D0FC5"/>
    <w:rsid w:val="007F56A7"/>
    <w:rsid w:val="0080279C"/>
    <w:rsid w:val="0080290B"/>
    <w:rsid w:val="00802DDC"/>
    <w:rsid w:val="00804190"/>
    <w:rsid w:val="0080794F"/>
    <w:rsid w:val="00812490"/>
    <w:rsid w:val="00814099"/>
    <w:rsid w:val="0083344E"/>
    <w:rsid w:val="008470F5"/>
    <w:rsid w:val="008550E7"/>
    <w:rsid w:val="0085766A"/>
    <w:rsid w:val="00876888"/>
    <w:rsid w:val="00885B82"/>
    <w:rsid w:val="00893242"/>
    <w:rsid w:val="0089338F"/>
    <w:rsid w:val="0089590E"/>
    <w:rsid w:val="008B4BC9"/>
    <w:rsid w:val="008C3A7B"/>
    <w:rsid w:val="008E11BC"/>
    <w:rsid w:val="008E3931"/>
    <w:rsid w:val="00914AB3"/>
    <w:rsid w:val="0094322F"/>
    <w:rsid w:val="009555F6"/>
    <w:rsid w:val="00966FE8"/>
    <w:rsid w:val="00982521"/>
    <w:rsid w:val="00991086"/>
    <w:rsid w:val="009A11E4"/>
    <w:rsid w:val="009A3AE5"/>
    <w:rsid w:val="009C61C5"/>
    <w:rsid w:val="009D41AE"/>
    <w:rsid w:val="009E7A43"/>
    <w:rsid w:val="00A05D0E"/>
    <w:rsid w:val="00A16D18"/>
    <w:rsid w:val="00A254F3"/>
    <w:rsid w:val="00A34E4A"/>
    <w:rsid w:val="00A6361E"/>
    <w:rsid w:val="00A743F4"/>
    <w:rsid w:val="00AB1918"/>
    <w:rsid w:val="00AB2004"/>
    <w:rsid w:val="00AC33A6"/>
    <w:rsid w:val="00AC6262"/>
    <w:rsid w:val="00AF0592"/>
    <w:rsid w:val="00AF0AAC"/>
    <w:rsid w:val="00AF1C15"/>
    <w:rsid w:val="00B00492"/>
    <w:rsid w:val="00B01FD6"/>
    <w:rsid w:val="00B04D04"/>
    <w:rsid w:val="00B137BC"/>
    <w:rsid w:val="00B2027E"/>
    <w:rsid w:val="00B20CAB"/>
    <w:rsid w:val="00B55A89"/>
    <w:rsid w:val="00B62209"/>
    <w:rsid w:val="00B67713"/>
    <w:rsid w:val="00B8438C"/>
    <w:rsid w:val="00B91A2A"/>
    <w:rsid w:val="00BA775A"/>
    <w:rsid w:val="00BC0993"/>
    <w:rsid w:val="00BC0B9C"/>
    <w:rsid w:val="00BC102B"/>
    <w:rsid w:val="00BC16C7"/>
    <w:rsid w:val="00BD62DE"/>
    <w:rsid w:val="00BD6D37"/>
    <w:rsid w:val="00BD72B0"/>
    <w:rsid w:val="00BE5EDF"/>
    <w:rsid w:val="00BE76A9"/>
    <w:rsid w:val="00BF5A90"/>
    <w:rsid w:val="00BF7E68"/>
    <w:rsid w:val="00C155CF"/>
    <w:rsid w:val="00C15C26"/>
    <w:rsid w:val="00C207FA"/>
    <w:rsid w:val="00C36C99"/>
    <w:rsid w:val="00C42DD7"/>
    <w:rsid w:val="00C47E82"/>
    <w:rsid w:val="00C612F6"/>
    <w:rsid w:val="00C75D1D"/>
    <w:rsid w:val="00C81F30"/>
    <w:rsid w:val="00C84CC7"/>
    <w:rsid w:val="00C86C87"/>
    <w:rsid w:val="00C90594"/>
    <w:rsid w:val="00C915B2"/>
    <w:rsid w:val="00CA018F"/>
    <w:rsid w:val="00CF7B52"/>
    <w:rsid w:val="00D03EFF"/>
    <w:rsid w:val="00D05334"/>
    <w:rsid w:val="00D05E53"/>
    <w:rsid w:val="00D12C82"/>
    <w:rsid w:val="00D15717"/>
    <w:rsid w:val="00D21CC9"/>
    <w:rsid w:val="00D31723"/>
    <w:rsid w:val="00D33859"/>
    <w:rsid w:val="00D34525"/>
    <w:rsid w:val="00D350B6"/>
    <w:rsid w:val="00D42E65"/>
    <w:rsid w:val="00D46603"/>
    <w:rsid w:val="00D52C6C"/>
    <w:rsid w:val="00D538A0"/>
    <w:rsid w:val="00D53B12"/>
    <w:rsid w:val="00D66F0A"/>
    <w:rsid w:val="00D702AF"/>
    <w:rsid w:val="00D71600"/>
    <w:rsid w:val="00D7280C"/>
    <w:rsid w:val="00D735B1"/>
    <w:rsid w:val="00D75EA1"/>
    <w:rsid w:val="00D906EF"/>
    <w:rsid w:val="00DA22F9"/>
    <w:rsid w:val="00DB1A9C"/>
    <w:rsid w:val="00DB4A1F"/>
    <w:rsid w:val="00DC0CBF"/>
    <w:rsid w:val="00DD4945"/>
    <w:rsid w:val="00DD5B84"/>
    <w:rsid w:val="00DE451E"/>
    <w:rsid w:val="00DE5419"/>
    <w:rsid w:val="00E04461"/>
    <w:rsid w:val="00E132DB"/>
    <w:rsid w:val="00E24D73"/>
    <w:rsid w:val="00E2637F"/>
    <w:rsid w:val="00E311A0"/>
    <w:rsid w:val="00E3366C"/>
    <w:rsid w:val="00E341C0"/>
    <w:rsid w:val="00E41F3E"/>
    <w:rsid w:val="00E43EF0"/>
    <w:rsid w:val="00E45265"/>
    <w:rsid w:val="00E65F5F"/>
    <w:rsid w:val="00E665EA"/>
    <w:rsid w:val="00E737C1"/>
    <w:rsid w:val="00E76608"/>
    <w:rsid w:val="00E804F2"/>
    <w:rsid w:val="00E854B9"/>
    <w:rsid w:val="00E85CD8"/>
    <w:rsid w:val="00E94046"/>
    <w:rsid w:val="00EA2705"/>
    <w:rsid w:val="00EA54CC"/>
    <w:rsid w:val="00EC37EC"/>
    <w:rsid w:val="00ED094C"/>
    <w:rsid w:val="00ED2BF8"/>
    <w:rsid w:val="00EE590A"/>
    <w:rsid w:val="00F00226"/>
    <w:rsid w:val="00F035C5"/>
    <w:rsid w:val="00F20385"/>
    <w:rsid w:val="00F308C0"/>
    <w:rsid w:val="00F371FE"/>
    <w:rsid w:val="00F51DCD"/>
    <w:rsid w:val="00F653A9"/>
    <w:rsid w:val="00F725BD"/>
    <w:rsid w:val="00F753AB"/>
    <w:rsid w:val="00F8011A"/>
    <w:rsid w:val="00F90DBC"/>
    <w:rsid w:val="00F91815"/>
    <w:rsid w:val="00F957EB"/>
    <w:rsid w:val="00FA2C45"/>
    <w:rsid w:val="00FB0257"/>
    <w:rsid w:val="00FB3C12"/>
    <w:rsid w:val="00FB4292"/>
    <w:rsid w:val="00FC530B"/>
    <w:rsid w:val="00FC5354"/>
    <w:rsid w:val="00FD497C"/>
    <w:rsid w:val="00FE1D56"/>
    <w:rsid w:val="00FE2B48"/>
    <w:rsid w:val="00FE3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D96BA"/>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1005A1"/>
    <w:pPr>
      <w:numPr>
        <w:numId w:val="1"/>
      </w:numPr>
      <w:tabs>
        <w:tab w:val="left" w:pos="851"/>
        <w:tab w:val="left" w:pos="993"/>
        <w:tab w:val="left" w:pos="1560"/>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5A1"/>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1D4CBD"/>
    <w:pPr>
      <w:tabs>
        <w:tab w:val="right" w:leader="dot" w:pos="9232"/>
      </w:tabs>
      <w:spacing w:after="0" w:line="240" w:lineRule="auto"/>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1D4CBD"/>
    <w:pPr>
      <w:tabs>
        <w:tab w:val="left" w:pos="880"/>
        <w:tab w:val="right" w:leader="dot" w:pos="9232"/>
      </w:tabs>
      <w:spacing w:after="100"/>
    </w:pPr>
  </w:style>
  <w:style w:type="paragraph" w:styleId="TOC3">
    <w:name w:val="toc 3"/>
    <w:basedOn w:val="Normal"/>
    <w:next w:val="Normal"/>
    <w:autoRedefine/>
    <w:uiPriority w:val="39"/>
    <w:unhideWhenUsed/>
    <w:rsid w:val="001D4CBD"/>
    <w:pPr>
      <w:tabs>
        <w:tab w:val="left" w:pos="1320"/>
        <w:tab w:val="right" w:leader="dot" w:pos="9232"/>
      </w:tabs>
      <w:spacing w:after="10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jpg"/><Relationship Id="rId39" Type="http://schemas.openxmlformats.org/officeDocument/2006/relationships/image" Target="media/image30.jpg"/><Relationship Id="rId3" Type="http://schemas.openxmlformats.org/officeDocument/2006/relationships/settings" Target="settings.xml"/><Relationship Id="rId21" Type="http://schemas.openxmlformats.org/officeDocument/2006/relationships/image" Target="media/image14.jpg"/><Relationship Id="rId34" Type="http://schemas.openxmlformats.org/officeDocument/2006/relationships/image" Target="media/image25.jpg"/><Relationship Id="rId42" Type="http://schemas.openxmlformats.org/officeDocument/2006/relationships/hyperlink" Target="http://hibernate.org"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8.jpg"/><Relationship Id="rId33" Type="http://schemas.openxmlformats.org/officeDocument/2006/relationships/image" Target="media/image24.jpg"/><Relationship Id="rId38" Type="http://schemas.openxmlformats.org/officeDocument/2006/relationships/image" Target="media/image29.jp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package" Target="embeddings/Microsoft_Visio_Drawing2.vsdx"/><Relationship Id="rId41" Type="http://schemas.openxmlformats.org/officeDocument/2006/relationships/hyperlink" Target="http://logging.apache.org/log4j/2.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jpg"/><Relationship Id="rId32" Type="http://schemas.openxmlformats.org/officeDocument/2006/relationships/package" Target="embeddings/Microsoft_Visio_Drawing3.vsdx"/><Relationship Id="rId37" Type="http://schemas.openxmlformats.org/officeDocument/2006/relationships/image" Target="media/image28.jpg"/><Relationship Id="rId40" Type="http://schemas.openxmlformats.org/officeDocument/2006/relationships/image" Target="media/image31.jp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jpg"/><Relationship Id="rId28" Type="http://schemas.openxmlformats.org/officeDocument/2006/relationships/image" Target="media/image21.emf"/><Relationship Id="rId36" Type="http://schemas.openxmlformats.org/officeDocument/2006/relationships/image" Target="media/image27.jpg"/><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image" Target="media/image23.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2.jpg"/><Relationship Id="rId35" Type="http://schemas.openxmlformats.org/officeDocument/2006/relationships/image" Target="media/image26.jpg"/><Relationship Id="rId43" Type="http://schemas.openxmlformats.org/officeDocument/2006/relationships/hyperlink" Target="https://www.rabbitmq.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TotalTime>
  <Pages>1</Pages>
  <Words>3730</Words>
  <Characters>2126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24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ANHDT_NCPT</cp:lastModifiedBy>
  <cp:revision>8</cp:revision>
  <cp:lastPrinted>2021-01-11T03:11:00Z</cp:lastPrinted>
  <dcterms:created xsi:type="dcterms:W3CDTF">2021-01-08T08:07:00Z</dcterms:created>
  <dcterms:modified xsi:type="dcterms:W3CDTF">2021-01-11T07:30:00Z</dcterms:modified>
</cp:coreProperties>
</file>